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17"/>
  </p:notesMasterIdLst>
  <p:sldIdLst>
    <p:sldId id="258" r:id="rId3"/>
    <p:sldId id="308" r:id="rId4"/>
    <p:sldId id="309" r:id="rId5"/>
    <p:sldId id="314" r:id="rId6"/>
    <p:sldId id="315" r:id="rId7"/>
    <p:sldId id="316" r:id="rId8"/>
    <p:sldId id="317" r:id="rId9"/>
    <p:sldId id="318" r:id="rId10"/>
    <p:sldId id="319" r:id="rId11"/>
    <p:sldId id="320" r:id="rId12"/>
    <p:sldId id="321" r:id="rId13"/>
    <p:sldId id="322" r:id="rId14"/>
    <p:sldId id="323" r:id="rId15"/>
    <p:sldId id="330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9CC1FE"/>
    <a:srgbClr val="F4DBAA"/>
    <a:srgbClr val="77AAFD"/>
    <a:srgbClr val="587FFA"/>
    <a:srgbClr val="BDBDF9"/>
    <a:srgbClr val="1E08C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686" autoAdjust="0"/>
    <p:restoredTop sz="94660"/>
  </p:normalViewPr>
  <p:slideViewPr>
    <p:cSldViewPr>
      <p:cViewPr>
        <p:scale>
          <a:sx n="120" d="100"/>
          <a:sy n="120" d="100"/>
        </p:scale>
        <p:origin x="-1374" y="-2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53EA59-94C9-4482-81D9-05EE2A641738}" type="datetimeFigureOut">
              <a:rPr lang="en-US" smtClean="0"/>
              <a:pPr/>
              <a:t>9/1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BC5DB5-1AC0-4C0F-94AB-A0DCC33B5A8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8436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B7BC390D-C30A-448E-BC33-E59C6A52357F}" type="slidenum">
              <a:rPr lang="de-DE" sz="1200">
                <a:solidFill>
                  <a:prstClr val="black"/>
                </a:solidFill>
                <a:latin typeface="Times New Roman" pitchFamily="18" charset="0"/>
              </a:rPr>
              <a:pPr eaLnBrk="1" hangingPunct="1"/>
              <a:t>1</a:t>
            </a:fld>
            <a:endParaRPr lang="de-DE" sz="1200">
              <a:solidFill>
                <a:prstClr val="black"/>
              </a:solidFill>
              <a:latin typeface="Times New Roman" pitchFamily="18" charset="0"/>
            </a:endParaRPr>
          </a:p>
        </p:txBody>
      </p:sp>
      <p:sp>
        <p:nvSpPr>
          <p:cNvPr id="17411" name="Rectangle 7"/>
          <p:cNvSpPr txBox="1">
            <a:spLocks noGrp="1" noChangeArrowheads="1"/>
          </p:cNvSpPr>
          <p:nvPr/>
        </p:nvSpPr>
        <p:spPr bwMode="auto">
          <a:xfrm>
            <a:off x="3887789" y="8689976"/>
            <a:ext cx="2970212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 anchor="b"/>
          <a:lstStyle>
            <a:lvl1pPr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47738" eaLnBrk="0" hangingPunct="0"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fld id="{BDE23CBA-3EE2-41FB-B368-5B59347FF8F4}" type="slidenum">
              <a:rPr lang="en-GB" sz="1300">
                <a:solidFill>
                  <a:prstClr val="black"/>
                </a:solidFill>
              </a:rPr>
              <a:pPr algn="r" eaLnBrk="1" fontAlgn="base" hangingPunct="1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GB" sz="1300">
              <a:solidFill>
                <a:prstClr val="black"/>
              </a:solidFill>
            </a:endParaRPr>
          </a:p>
        </p:txBody>
      </p:sp>
      <p:sp>
        <p:nvSpPr>
          <p:cNvPr id="1741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30588"/>
          </a:xfrm>
          <a:ln/>
        </p:spPr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1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824" tIns="47416" rIns="94824" bIns="47416"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7" y="5224464"/>
            <a:ext cx="857251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1" y="5010151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9" y="6051551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606764A-04B4-47D4-8D7B-A27B7EEEFB27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9893472"/>
      </p:ext>
    </p:extLst>
  </p:cSld>
  <p:clrMapOvr>
    <a:masterClrMapping/>
  </p:clrMapOvr>
  <p:transition spd="med">
    <p:fade/>
  </p:transition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AD9BFA8F-6BD6-4BA0-846D-25940CC4FCC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5594323"/>
      </p:ext>
    </p:extLst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7" y="317501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1"/>
            <a:ext cx="6242051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29FA3AD6-A5EA-4C2C-82F3-7D78740CB981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560343"/>
      </p:ext>
    </p:extLst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სათაურის სლაიდი">
    <p:bg bwMode="gray"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"/>
          <a:stretch>
            <a:fillRect/>
          </a:stretch>
        </p:blipFill>
        <p:spPr bwMode="auto">
          <a:xfrm>
            <a:off x="300038" y="5224463"/>
            <a:ext cx="85725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282700" y="5010150"/>
            <a:ext cx="6605588" cy="906463"/>
          </a:xfrm>
        </p:spPr>
        <p:txBody>
          <a:bodyPr anchor="t"/>
          <a:lstStyle>
            <a:lvl1pPr>
              <a:defRPr sz="3200"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12293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284288" y="6051550"/>
            <a:ext cx="6627812" cy="687388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200" b="0">
                <a:solidFill>
                  <a:schemeClr val="bg1"/>
                </a:solidFill>
              </a:defRPr>
            </a:lvl1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5" name="ქვედა კოლონტიტულის ჩანაცვლების ველი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0A222E8-E768-4EFB-9DDE-9B6B4F787511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932016"/>
      </p:ext>
    </p:extLst>
  </p:cSld>
  <p:clrMapOvr>
    <a:masterClrMapping/>
  </p:clrMapOvr>
  <p:transition spd="med">
    <p:fade/>
  </p:transition>
  <p:hf sldNum="0"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A324391-140D-4551-ADDD-02D7D8A5599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7527746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26A5097-057B-430C-8B87-40265D476BCB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6654032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5" y="1614488"/>
            <a:ext cx="4186238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3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941A90E7-07B9-4779-9C68-287C01F30FE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4031792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7E12CBFB-8924-4610-8A03-65E349E349D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2201959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E16E53D1-1CCA-4845-A406-435765B8EB2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413000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E568ACC8-29E1-4E41-B77A-8524EA2081F9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0368207"/>
      </p:ext>
    </p:extLst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92AD5AE-7933-4520-91D8-F78D4C70F254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9743907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სათაური და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00036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38D2BFBE-287F-440A-AB1F-D5388C5BD18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1785762"/>
      </p:ext>
    </p:extLst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სათაური და ვერტიკალური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A5CDAF5-DB26-43ED-8328-9B2443ECC25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4755518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ვერტიკალური სათაური და ტექსტ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ვერტიკალური სათაური 1"/>
          <p:cNvSpPr>
            <a:spLocks noGrp="1"/>
          </p:cNvSpPr>
          <p:nvPr>
            <p:ph type="title" orient="vert"/>
          </p:nvPr>
        </p:nvSpPr>
        <p:spPr>
          <a:xfrm>
            <a:off x="6708775" y="317500"/>
            <a:ext cx="2130425" cy="5688013"/>
          </a:xfrm>
        </p:spPr>
        <p:txBody>
          <a:bodyPr vert="eaVert"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ვერტიკალური ტექსტის ჩანაცვლების ველი 2"/>
          <p:cNvSpPr>
            <a:spLocks noGrp="1"/>
          </p:cNvSpPr>
          <p:nvPr>
            <p:ph type="body" orient="vert" idx="1"/>
          </p:nvPr>
        </p:nvSpPr>
        <p:spPr>
          <a:xfrm>
            <a:off x="314325" y="317500"/>
            <a:ext cx="6242050" cy="5688013"/>
          </a:xfrm>
        </p:spPr>
        <p:txBody>
          <a:bodyPr vert="eaVert"/>
          <a:lstStyle/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79CD5CD7-0065-49E0-B2BC-CB613816B18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0063643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4325" y="317500"/>
            <a:ext cx="7504113" cy="6000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ka-GE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14325" y="1614488"/>
            <a:ext cx="8524875" cy="4391025"/>
          </a:xfrm>
        </p:spPr>
        <p:txBody>
          <a:bodyPr/>
          <a:lstStyle/>
          <a:p>
            <a:pPr lvl="0"/>
            <a:endParaRPr lang="ka-GE" noProof="0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6DAA2A25-E3A1-4666-BEC1-A2644CC2ABB5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4814264"/>
      </p:ext>
    </p:extLst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სექციის ზედა კოლონტიტუ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67045E88-7BA4-4798-B715-071C792D9C70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2055183"/>
      </p:ext>
    </p:extLst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ორი შიგთავს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sz="half" idx="1"/>
          </p:nvPr>
        </p:nvSpPr>
        <p:spPr>
          <a:xfrm>
            <a:off x="314326" y="1614488"/>
            <a:ext cx="4186239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652964" y="1614488"/>
            <a:ext cx="4186237" cy="4391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C8CF385F-2149-44FE-AB14-483F327CDCA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465487"/>
      </p:ext>
    </p:extLst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შედარებ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ტექსტის ჩანაცვლების ველი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4" name="შიგთავსის ჩანაცვლების ველი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5" name="ტექსტის ჩანაცვლების ველი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6" name="შიგთავსის ჩანაცვლების ველი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4E556FBF-D19F-4D13-B348-ED8E7CC16FF6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616275"/>
      </p:ext>
    </p:extLst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მხოლოდ სათაურ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8DB281F9-A757-4798-997E-E99736500EFF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277171"/>
      </p:ext>
    </p:extLst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ცარიელ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A1BD81B9-2FF6-4A2F-BCAE-5FFE422EB793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2141171"/>
      </p:ext>
    </p:extLst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შიგთავს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შიგთავსის ჩანაცვლების ველი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  <a:p>
            <a:pPr lvl="1"/>
            <a:r>
              <a:rPr lang="ka-GE" smtClean="0"/>
              <a:t>მეორე დონე</a:t>
            </a:r>
          </a:p>
          <a:p>
            <a:pPr lvl="2"/>
            <a:r>
              <a:rPr lang="ka-GE" smtClean="0"/>
              <a:t>მესამე დონე</a:t>
            </a:r>
          </a:p>
          <a:p>
            <a:pPr lvl="3"/>
            <a:r>
              <a:rPr lang="ka-GE" smtClean="0"/>
              <a:t>მეოთხე დონე</a:t>
            </a:r>
          </a:p>
          <a:p>
            <a:pPr lvl="4"/>
            <a:r>
              <a:rPr lang="ka-GE" smtClean="0"/>
              <a:t>მეხუთე დონე</a:t>
            </a:r>
            <a:endParaRPr lang="ka-GE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D044CF9B-E477-4A0C-9D4F-05A80B4340B8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7975869"/>
      </p:ext>
    </p:extLst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სურათი წარწერასთა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სათაური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a-GE" smtClean="0"/>
              <a:t>დააწკაპ. მთ. სათაურის სტილის შეცვლისათვის</a:t>
            </a:r>
            <a:endParaRPr lang="ka-GE"/>
          </a:p>
        </p:txBody>
      </p:sp>
      <p:sp>
        <p:nvSpPr>
          <p:cNvPr id="3" name="სურათის ჩანაცვლების ველი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a-GE" noProof="0" smtClean="0"/>
          </a:p>
        </p:txBody>
      </p:sp>
      <p:sp>
        <p:nvSpPr>
          <p:cNvPr id="4" name="ტექსტის ჩანაცვლების ველი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a-GE" smtClean="0"/>
              <a:t>დააწკაპ. მთ. სათაურის სტილის შეცვლისათვის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4957E32D-2E76-443C-9E7F-90D730149D8A}" type="slidenum">
              <a:rPr lang="de-DE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498370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ChangeArrowheads="1"/>
          </p:cNvSpPr>
          <p:nvPr/>
        </p:nvSpPr>
        <p:spPr bwMode="gray">
          <a:xfrm>
            <a:off x="2162176" y="6408738"/>
            <a:ext cx="47847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100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7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5A5E41D5-4733-487E-806F-163A3F0FBBB3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1028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029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6" y="317501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1030" name="Picture 13" descr="e-Health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949" y="6142038"/>
            <a:ext cx="476251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26675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blipFill dpi="0" rotWithShape="0">
          <a:blip r:embed="rId1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5"/>
          <p:cNvSpPr>
            <a:spLocks noChangeArrowheads="1"/>
          </p:cNvSpPr>
          <p:nvPr/>
        </p:nvSpPr>
        <p:spPr bwMode="gray">
          <a:xfrm>
            <a:off x="2162175" y="6408738"/>
            <a:ext cx="478472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sz="1000" smtClean="0">
              <a:solidFill>
                <a:srgbClr val="000000"/>
              </a:solidFill>
            </a:endParaRPr>
          </a:p>
        </p:txBody>
      </p:sp>
      <p:sp>
        <p:nvSpPr>
          <p:cNvPr id="11269" name="Rectangle 10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19075" y="6408738"/>
            <a:ext cx="1343025" cy="24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Arial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ka-GE">
                <a:solidFill>
                  <a:srgbClr val="000000"/>
                </a:solidFill>
              </a:rPr>
              <a:t>გვერდი</a:t>
            </a:r>
            <a:r>
              <a:rPr lang="de-DE">
                <a:solidFill>
                  <a:srgbClr val="000000"/>
                </a:solidFill>
              </a:rPr>
              <a:t> </a:t>
            </a:r>
            <a:r>
              <a:rPr lang="de-DE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>
                <a:solidFill>
                  <a:srgbClr val="000000"/>
                </a:solidFill>
              </a:rPr>
              <a:t> </a:t>
            </a:r>
            <a:fld id="{139DCDB8-53F6-41E0-94BB-6875ADF4F65F}" type="slidenum">
              <a:rPr lang="de-DE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2052" name="Rectangle 12"/>
          <p:cNvSpPr>
            <a:spLocks noGrp="1" noChangeArrowheads="1"/>
          </p:cNvSpPr>
          <p:nvPr>
            <p:ph type="body" idx="1"/>
          </p:nvPr>
        </p:nvSpPr>
        <p:spPr bwMode="gray">
          <a:xfrm>
            <a:off x="314325" y="1614488"/>
            <a:ext cx="8524875" cy="439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ie Formate des Vorlagentextes zu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2053" name="Rectangle 7"/>
          <p:cNvSpPr>
            <a:spLocks noGrp="1" noChangeArrowheads="1"/>
          </p:cNvSpPr>
          <p:nvPr>
            <p:ph type="title"/>
          </p:nvPr>
        </p:nvSpPr>
        <p:spPr bwMode="gray">
          <a:xfrm>
            <a:off x="314325" y="317500"/>
            <a:ext cx="7504113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Klicken Sie, um das Titelformat zu bearbeiten</a:t>
            </a:r>
          </a:p>
        </p:txBody>
      </p:sp>
      <p:pic>
        <p:nvPicPr>
          <p:cNvPr id="2054" name="Picture 13" descr="e-Health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2950" y="6142038"/>
            <a:ext cx="4762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0640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ransition spd="med">
    <p:fade/>
  </p:transition>
  <p:hf sldNum="0" hdr="0" dt="0"/>
  <p:txStyles>
    <p:titleStyle>
      <a:lvl1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2pPr>
      <a:lvl3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3pPr>
      <a:lvl4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4pPr>
      <a:lvl5pPr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5pPr>
      <a:lvl6pPr marL="4572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6pPr>
      <a:lvl7pPr marL="9144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7pPr>
      <a:lvl8pPr marL="13716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8pPr>
      <a:lvl9pPr marL="1828800" algn="l" rtl="0" eaLnBrk="0" fontAlgn="base" hangingPunct="0">
        <a:lnSpc>
          <a:spcPct val="95000"/>
        </a:lnSpc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Arial" pitchFamily="34" charset="0"/>
        </a:defRPr>
      </a:lvl9pPr>
    </p:titleStyle>
    <p:bodyStyle>
      <a:lvl1pPr marL="190500" indent="-190500" algn="l" rtl="0" eaLnBrk="0" fontAlgn="base" hangingPunct="0">
        <a:spcBef>
          <a:spcPct val="6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381000" indent="-188913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>
          <a:solidFill>
            <a:schemeClr val="tx1"/>
          </a:solidFill>
          <a:latin typeface="+mn-lt"/>
        </a:defRPr>
      </a:lvl2pPr>
      <a:lvl3pPr marL="561975" indent="-1793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3pPr>
      <a:lvl4pPr marL="768350" indent="-204788" algn="l" rtl="0" eaLnBrk="0" fontAlgn="base" hangingPunct="0">
        <a:spcBef>
          <a:spcPct val="30000"/>
        </a:spcBef>
        <a:spcAft>
          <a:spcPct val="0"/>
        </a:spcAft>
        <a:buClr>
          <a:schemeClr val="accent1"/>
        </a:buClr>
        <a:buChar char="-"/>
        <a:defRPr sz="1600">
          <a:solidFill>
            <a:schemeClr val="tx1"/>
          </a:solidFill>
          <a:latin typeface="+mn-lt"/>
        </a:defRPr>
      </a:lvl4pPr>
      <a:lvl5pPr marL="10509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5pPr>
      <a:lvl6pPr marL="15081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6pPr>
      <a:lvl7pPr marL="19653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7pPr>
      <a:lvl8pPr marL="24225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8pPr>
      <a:lvl9pPr marL="2879725" indent="-168275" algn="l" rtl="0" eaLnBrk="0" fontAlgn="base" hangingPunct="0">
        <a:spcBef>
          <a:spcPct val="4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13.png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84301" y="5057205"/>
            <a:ext cx="7580187" cy="1324123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ka-GE" sz="2800" dirty="0" smtClean="0"/>
              <a:t>ჯანმრთელობის დაცვის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ka-GE" sz="2800" dirty="0" smtClean="0"/>
              <a:t>ერთიანი საინფორმაციო სისტემა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ka-GE" sz="1800" noProof="1" smtClean="0"/>
              <a:t>ელექტრონული სერვისების სქემა</a:t>
            </a:r>
            <a:endParaRPr lang="ka-GE" sz="2400" noProof="1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648" y="6322268"/>
            <a:ext cx="6335713" cy="275084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ka-GE" sz="1300" dirty="0" smtClean="0"/>
              <a:t>საქართველოს შრომის, ჯანმრთელობისა და სოციალური დაცვის სამინისტრო</a:t>
            </a:r>
            <a:endParaRPr lang="en-US" sz="1300" dirty="0" smtClean="0"/>
          </a:p>
        </p:txBody>
      </p:sp>
    </p:spTree>
    <p:extLst>
      <p:ext uri="{BB962C8B-B14F-4D97-AF65-F5344CB8AC3E}">
        <p14:creationId xmlns:p14="http://schemas.microsoft.com/office/powerpoint/2010/main" val="42128835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6482563"/>
              </p:ext>
            </p:extLst>
          </p:nvPr>
        </p:nvGraphicFramePr>
        <p:xfrm>
          <a:off x="242004" y="2230125"/>
          <a:ext cx="8380044" cy="11506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ვიზ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50219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0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</a:t>
                      </a:r>
                      <a:r>
                        <a:rPr lang="ka-GE" sz="900" baseline="0" dirty="0" smtClean="0"/>
                        <a:t> </a:t>
                      </a:r>
                      <a:r>
                        <a:rPr lang="ka-GE" sz="900" dirty="0" smtClean="0"/>
                        <a:t>გვარ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2.08.2011</a:t>
                      </a:r>
                      <a:endParaRPr lang="en-US" sz="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261539"/>
              </p:ext>
            </p:extLst>
          </p:nvPr>
        </p:nvGraphicFramePr>
        <p:xfrm>
          <a:off x="243963" y="4390365"/>
          <a:ext cx="8380044" cy="158537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12440"/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ნებართვ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b="0" dirty="0" smtClean="0"/>
                        <a:t>სტაციონარული დაწესებულება</a:t>
                      </a:r>
                      <a:endParaRPr lang="en-US" sz="8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განხილვის პროცესშ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1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ხელი,</a:t>
                      </a:r>
                      <a:r>
                        <a:rPr lang="ka-GE" sz="900" b="0" baseline="0" dirty="0" smtClean="0"/>
                        <a:t> </a:t>
                      </a:r>
                      <a:r>
                        <a:rPr lang="ka-GE" sz="900" b="0" dirty="0" smtClean="0"/>
                        <a:t>გვარ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b="0" kern="1200" dirty="0" smtClean="0"/>
                        <a:t>X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5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შემოწმება / მივლინ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kern="12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  <a:tr h="428992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900" kern="1200" dirty="0" smtClean="0"/>
                        <a:t>X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5991429"/>
              </p:ext>
            </p:extLst>
          </p:nvPr>
        </p:nvGraphicFramePr>
        <p:xfrm>
          <a:off x="1153401" y="3382253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latin typeface="Sylfaen" pitchFamily="18" charset="0"/>
                        </a:rPr>
                        <a:t>დასრულდა უარით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2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2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Connector 8"/>
          <p:cNvCxnSpPr/>
          <p:nvPr/>
        </p:nvCxnSpPr>
        <p:spPr>
          <a:xfrm>
            <a:off x="638226" y="3382253"/>
            <a:ext cx="0" cy="765422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638226" y="3647614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51520" y="1077997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2156520" y="1654061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251520" y="1654061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3957450"/>
              </p:ext>
            </p:extLst>
          </p:nvPr>
        </p:nvGraphicFramePr>
        <p:xfrm>
          <a:off x="1156302" y="3886309"/>
          <a:ext cx="7467604" cy="503332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49792"/>
                <a:gridCol w="1031408"/>
                <a:gridCol w="922784"/>
                <a:gridCol w="864096"/>
                <a:gridCol w="906176"/>
                <a:gridCol w="1040744"/>
                <a:gridCol w="789384"/>
                <a:gridCol w="963220"/>
              </a:tblGrid>
              <a:tr h="5033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b="0" dirty="0" smtClean="0"/>
                        <a:t>დაწესებულ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ახალი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0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b="0" kern="1200" dirty="0" smtClean="0"/>
                        <a:t>20.08.2011</a:t>
                      </a:r>
                      <a:endParaRPr lang="en-US" sz="800" b="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Arrow Connector 14"/>
          <p:cNvCxnSpPr/>
          <p:nvPr/>
        </p:nvCxnSpPr>
        <p:spPr>
          <a:xfrm>
            <a:off x="638226" y="4147675"/>
            <a:ext cx="517568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7063" y="5525052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7792" y="5091022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4211960" y="933981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9" name="Elbow Connector 5"/>
          <p:cNvCxnSpPr/>
          <p:nvPr/>
        </p:nvCxnSpPr>
        <p:spPr>
          <a:xfrm rot="16200000" flipV="1">
            <a:off x="5508106" y="3166230"/>
            <a:ext cx="3456383" cy="576063"/>
          </a:xfrm>
          <a:prstGeom prst="bentConnector3">
            <a:avLst>
              <a:gd name="adj1" fmla="val 100004"/>
            </a:avLst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2" y="152593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928" y="1518757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4934" y="1851937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02533" y="179499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302221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462373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35496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</a:p>
        </p:txBody>
      </p:sp>
      <p:sp>
        <p:nvSpPr>
          <p:cNvPr id="28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35482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7786669"/>
              </p:ext>
            </p:extLst>
          </p:nvPr>
        </p:nvGraphicFramePr>
        <p:xfrm>
          <a:off x="4716016" y="3335545"/>
          <a:ext cx="1921707" cy="2701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ka-GE" sz="1600" dirty="0" smtClean="0"/>
                        <a:t>ატვირთული ფაილი</a:t>
                      </a:r>
                      <a:endParaRPr lang="en-US" sz="16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646450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ტექსტი</a:t>
                      </a:r>
                    </a:p>
                    <a:p>
                      <a:pPr algn="ctr"/>
                      <a:endParaRPr lang="ka-GE" sz="1000" kern="1200" dirty="0" smtClean="0"/>
                    </a:p>
                    <a:p>
                      <a:pPr algn="ctr"/>
                      <a:r>
                        <a:rPr lang="ka-GE" sz="1000" kern="1200" dirty="0" smtClean="0"/>
                        <a:t>ტექსტი ტექსტი ტექსტი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ტექსტი ტექსტი ტექსტი</a:t>
                      </a:r>
                      <a:endParaRPr lang="en-US" sz="1000" kern="1200" dirty="0" smtClean="0"/>
                    </a:p>
                    <a:p>
                      <a:pPr algn="ctr"/>
                      <a:endParaRPr lang="ka-GE" sz="1000" kern="1200" dirty="0" smtClean="0"/>
                    </a:p>
                    <a:p>
                      <a:endParaRPr lang="en-US" sz="10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 bwMode="auto">
          <a:xfrm>
            <a:off x="5820201" y="5700755"/>
            <a:ext cx="6858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4862263" y="5700755"/>
            <a:ext cx="63560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49862139"/>
              </p:ext>
            </p:extLst>
          </p:nvPr>
        </p:nvGraphicFramePr>
        <p:xfrm>
          <a:off x="6946447" y="3323752"/>
          <a:ext cx="1921707" cy="27016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21707"/>
              </a:tblGrid>
              <a:tr h="610129">
                <a:tc>
                  <a:txBody>
                    <a:bodyPr/>
                    <a:lstStyle/>
                    <a:p>
                      <a:pPr algn="ctr"/>
                      <a:r>
                        <a:rPr lang="ka-GE" sz="1600" dirty="0" smtClean="0"/>
                        <a:t>შევსებული ფაილი</a:t>
                      </a:r>
                      <a:endParaRPr lang="en-US" sz="16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646450">
                <a:tc>
                  <a:txBody>
                    <a:bodyPr/>
                    <a:lstStyle/>
                    <a:p>
                      <a:r>
                        <a:rPr lang="ka-GE" sz="1000" kern="1200" dirty="0" smtClean="0"/>
                        <a:t>პუნქტი 1 .................................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2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3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4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5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6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7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8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9 .................................</a:t>
                      </a:r>
                      <a:endParaRPr lang="en-US" sz="1000" kern="120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kern="1200" dirty="0" smtClean="0"/>
                        <a:t>პუნქტი 10 ...............................</a:t>
                      </a:r>
                      <a:endParaRPr lang="en-US" sz="1000" kern="1200" dirty="0" smtClean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445071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9" name="Rounded Rectangle 8"/>
          <p:cNvSpPr/>
          <p:nvPr/>
        </p:nvSpPr>
        <p:spPr bwMode="auto">
          <a:xfrm>
            <a:off x="8050632" y="5688962"/>
            <a:ext cx="6858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7092694" y="5688962"/>
            <a:ext cx="63560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51521" y="757126"/>
            <a:ext cx="8784976" cy="29561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დოკუმენტების განხილვის პროცესი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6936807"/>
              </p:ext>
            </p:extLst>
          </p:nvPr>
        </p:nvGraphicFramePr>
        <p:xfrm>
          <a:off x="346199" y="3876204"/>
          <a:ext cx="2945904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45904"/>
              </a:tblGrid>
              <a:tr h="610446"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კომენტარი</a:t>
                      </a:r>
                      <a:endParaRPr lang="en-US" sz="1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ka-GE" sz="800" b="1" u="sng" dirty="0" smtClean="0"/>
                        <a:t>სააგენტო: </a:t>
                      </a:r>
                      <a:r>
                        <a:rPr lang="ka-GE" sz="800" u="sng" dirty="0" smtClean="0"/>
                        <a:t>დოკუმენტი 1 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ka-GE" sz="800" b="1" u="sng" dirty="0" smtClean="0"/>
                        <a:t>მაძიებელი: </a:t>
                      </a:r>
                      <a:r>
                        <a:rPr lang="ka-GE" sz="800" u="sng" dirty="0" smtClean="0"/>
                        <a:t>დოკუმენტი</a:t>
                      </a:r>
                      <a:r>
                        <a:rPr lang="ka-GE" sz="800" u="sng" baseline="0" dirty="0" smtClean="0"/>
                        <a:t> 1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i="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593561" y="3921292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გაგზავნა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593561" y="4218646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უარი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95536" y="4121346"/>
            <a:ext cx="2016224" cy="24622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a-GE" sz="1000" dirty="0" smtClean="0"/>
              <a:t>ტექსტი ტექსტი ტექსტი</a:t>
            </a:r>
            <a:endParaRPr lang="en-US" sz="1000" dirty="0"/>
          </a:p>
        </p:txBody>
      </p:sp>
      <p:sp>
        <p:nvSpPr>
          <p:cNvPr id="16" name="TextBox 15"/>
          <p:cNvSpPr txBox="1"/>
          <p:nvPr/>
        </p:nvSpPr>
        <p:spPr>
          <a:xfrm>
            <a:off x="5868144" y="1124799"/>
            <a:ext cx="3029582" cy="2031325"/>
          </a:xfrm>
          <a:prstGeom prst="rect">
            <a:avLst/>
          </a:prstGeom>
          <a:solidFill>
            <a:srgbClr val="002060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chemeClr val="bg1"/>
                </a:solidFill>
              </a:rPr>
              <a:t>დოკუმენტების ტიპები:</a:t>
            </a:r>
          </a:p>
          <a:p>
            <a:pPr algn="ctr"/>
            <a:endParaRPr lang="ka-GE" sz="1400" b="1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ატვირთული</a:t>
            </a:r>
            <a:r>
              <a:rPr lang="ka-GE" sz="1400" dirty="0" smtClean="0">
                <a:solidFill>
                  <a:schemeClr val="bg1"/>
                </a:solidFill>
              </a:rPr>
              <a:t> (ელექტრონული, სკანირებული)</a:t>
            </a:r>
          </a:p>
          <a:p>
            <a:endParaRPr lang="ka-GE" sz="1400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ელექტრონული</a:t>
            </a:r>
            <a:r>
              <a:rPr lang="ka-GE" sz="1400" dirty="0" smtClean="0">
                <a:solidFill>
                  <a:schemeClr val="bg1"/>
                </a:solidFill>
              </a:rPr>
              <a:t> (შაბლონური ფორმით მოწოდებული)</a:t>
            </a:r>
          </a:p>
          <a:p>
            <a:endParaRPr lang="ka-GE" sz="1400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მატერიალური</a:t>
            </a:r>
            <a:r>
              <a:rPr lang="ka-GE" sz="1400" dirty="0" smtClean="0">
                <a:solidFill>
                  <a:schemeClr val="bg1"/>
                </a:solidFill>
              </a:rPr>
              <a:t> (დედანი)</a:t>
            </a:r>
          </a:p>
        </p:txBody>
      </p:sp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7537592"/>
              </p:ext>
            </p:extLst>
          </p:nvPr>
        </p:nvGraphicFramePr>
        <p:xfrm>
          <a:off x="318282" y="1211908"/>
          <a:ext cx="4973798" cy="1966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დოკუმენტ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ტიპ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ვალიდაცია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მენტარი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პირება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ტვირთ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</a:t>
                      </a:r>
                      <a:r>
                        <a:rPr lang="en-US" sz="900" dirty="0" smtClean="0"/>
                        <a:t>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ელექტრონული, ატვირთ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რ არის მღებ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დოკუმენტი </a:t>
                      </a:r>
                      <a:r>
                        <a:rPr lang="en-US" sz="900" kern="1200" dirty="0" smtClean="0"/>
                        <a:t>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ედან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9206" y="1923290"/>
            <a:ext cx="305713" cy="305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7828" y="2375727"/>
            <a:ext cx="299060" cy="2990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97828" y="2807955"/>
            <a:ext cx="299061" cy="299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1958958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420170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5486" y="284033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itle 1"/>
          <p:cNvSpPr txBox="1">
            <a:spLocks/>
          </p:cNvSpPr>
          <p:nvPr/>
        </p:nvSpPr>
        <p:spPr>
          <a:xfrm>
            <a:off x="206808" y="404664"/>
            <a:ext cx="7758559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</a:p>
        </p:txBody>
      </p:sp>
      <p:sp>
        <p:nvSpPr>
          <p:cNvPr id="25" name="TextBox 30"/>
          <p:cNvSpPr txBox="1"/>
          <p:nvPr/>
        </p:nvSpPr>
        <p:spPr>
          <a:xfrm>
            <a:off x="246992" y="46519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74529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475656" y="1412776"/>
            <a:ext cx="5832648" cy="493256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a-GE" sz="1500" b="1" dirty="0" smtClean="0"/>
              <a:t>განხილვის ეტაპები</a:t>
            </a:r>
            <a:endParaRPr lang="en-US" sz="1500" dirty="0"/>
          </a:p>
        </p:txBody>
      </p:sp>
      <p:cxnSp>
        <p:nvCxnSpPr>
          <p:cNvPr id="6" name="Straight Arrow Connector 5"/>
          <p:cNvCxnSpPr>
            <a:endCxn id="52" idx="0"/>
          </p:cNvCxnSpPr>
          <p:nvPr/>
        </p:nvCxnSpPr>
        <p:spPr>
          <a:xfrm>
            <a:off x="3635896" y="2262543"/>
            <a:ext cx="0" cy="78504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6084168" y="3867066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რეესტრის ჩანაწერი</a:t>
            </a:r>
            <a:endParaRPr lang="en-US" sz="900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5184068" y="2276872"/>
            <a:ext cx="0" cy="3600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endCxn id="48" idx="0"/>
          </p:cNvCxnSpPr>
          <p:nvPr/>
        </p:nvCxnSpPr>
        <p:spPr>
          <a:xfrm>
            <a:off x="5184068" y="2927342"/>
            <a:ext cx="0" cy="213626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48" idx="2"/>
          </p:cNvCxnSpPr>
          <p:nvPr/>
        </p:nvCxnSpPr>
        <p:spPr>
          <a:xfrm>
            <a:off x="5184068" y="3573016"/>
            <a:ext cx="0" cy="2940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endCxn id="7" idx="0"/>
          </p:cNvCxnSpPr>
          <p:nvPr/>
        </p:nvCxnSpPr>
        <p:spPr>
          <a:xfrm>
            <a:off x="6696236" y="3601807"/>
            <a:ext cx="0" cy="265259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51" idx="0"/>
          </p:cNvCxnSpPr>
          <p:nvPr/>
        </p:nvCxnSpPr>
        <p:spPr>
          <a:xfrm>
            <a:off x="6696236" y="2938029"/>
            <a:ext cx="0" cy="2596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7" idx="2"/>
          </p:cNvCxnSpPr>
          <p:nvPr/>
        </p:nvCxnSpPr>
        <p:spPr>
          <a:xfrm>
            <a:off x="6696236" y="4299114"/>
            <a:ext cx="0" cy="31080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6696236" y="2271848"/>
            <a:ext cx="0" cy="23413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endCxn id="46" idx="0"/>
          </p:cNvCxnSpPr>
          <p:nvPr/>
        </p:nvCxnSpPr>
        <p:spPr>
          <a:xfrm>
            <a:off x="2137061" y="2937893"/>
            <a:ext cx="0" cy="1803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endCxn id="45" idx="0"/>
          </p:cNvCxnSpPr>
          <p:nvPr/>
        </p:nvCxnSpPr>
        <p:spPr>
          <a:xfrm>
            <a:off x="2137061" y="2271848"/>
            <a:ext cx="0" cy="26196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137061" y="4179504"/>
            <a:ext cx="0" cy="4242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3635896" y="3595687"/>
            <a:ext cx="0" cy="1008112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5184068" y="4299114"/>
            <a:ext cx="3398" cy="3046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33" idx="3"/>
            <a:endCxn id="21" idx="1"/>
          </p:cNvCxnSpPr>
          <p:nvPr/>
        </p:nvCxnSpPr>
        <p:spPr>
          <a:xfrm>
            <a:off x="1106413" y="2086901"/>
            <a:ext cx="369243" cy="455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5961864"/>
              </p:ext>
            </p:extLst>
          </p:nvPr>
        </p:nvGraphicFramePr>
        <p:xfrm>
          <a:off x="1475656" y="1906032"/>
          <a:ext cx="583264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/>
                <a:gridCol w="1620180"/>
                <a:gridCol w="1692188"/>
                <a:gridCol w="1224136"/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პირველი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ორ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სამ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200" b="1" dirty="0" smtClean="0">
                          <a:solidFill>
                            <a:schemeClr val="tx1"/>
                          </a:solidFill>
                        </a:rPr>
                        <a:t>მეოთხე ეტაპი</a:t>
                      </a:r>
                      <a:endParaRPr lang="en-US" sz="12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cxnSp>
        <p:nvCxnSpPr>
          <p:cNvPr id="22" name="Straight Arrow Connector 21"/>
          <p:cNvCxnSpPr>
            <a:endCxn id="21" idx="2"/>
          </p:cNvCxnSpPr>
          <p:nvPr/>
        </p:nvCxnSpPr>
        <p:spPr>
          <a:xfrm flipV="1">
            <a:off x="4391980" y="2276872"/>
            <a:ext cx="0" cy="2326927"/>
          </a:xfrm>
          <a:prstGeom prst="straightConnector1">
            <a:avLst/>
          </a:prstGeom>
          <a:ln w="50800" cmpd="sng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53" idx="0"/>
          </p:cNvCxnSpPr>
          <p:nvPr/>
        </p:nvCxnSpPr>
        <p:spPr>
          <a:xfrm>
            <a:off x="2137061" y="3522341"/>
            <a:ext cx="0" cy="2530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2555776" y="5816297"/>
            <a:ext cx="41044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ka-GE" sz="1200" b="1" dirty="0" smtClean="0"/>
              <a:t>სტატუსები და კომენტარები</a:t>
            </a:r>
            <a:endParaRPr lang="en-US" sz="1200" b="1" dirty="0"/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2436798" y="4653136"/>
            <a:ext cx="0" cy="72008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 flipV="1">
            <a:off x="6717126" y="5179863"/>
            <a:ext cx="2214" cy="242341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3028916" y="609329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დოკუმეტების არასრულფასოვნება</a:t>
            </a:r>
          </a:p>
        </p:txBody>
      </p:sp>
      <p:sp>
        <p:nvSpPr>
          <p:cNvPr id="28" name="Rectangle 27"/>
          <p:cNvSpPr/>
          <p:nvPr/>
        </p:nvSpPr>
        <p:spPr>
          <a:xfrm>
            <a:off x="4071251" y="6093296"/>
            <a:ext cx="1069154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მაძიებლის მოთხოვნით</a:t>
            </a:r>
          </a:p>
        </p:txBody>
      </p:sp>
      <p:cxnSp>
        <p:nvCxnSpPr>
          <p:cNvPr id="31" name="Elbow Connector 30"/>
          <p:cNvCxnSpPr>
            <a:endCxn id="33" idx="2"/>
          </p:cNvCxnSpPr>
          <p:nvPr/>
        </p:nvCxnSpPr>
        <p:spPr>
          <a:xfrm rot="16200000" flipV="1">
            <a:off x="-137971" y="3223447"/>
            <a:ext cx="2516724" cy="820043"/>
          </a:xfrm>
          <a:prstGeom prst="bentConnector3">
            <a:avLst>
              <a:gd name="adj1" fmla="val -44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1510160" y="4603799"/>
            <a:ext cx="5832648" cy="57606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ka-GE" b="1" dirty="0" smtClean="0"/>
              <a:t>გ ა დ ა წ ყ ვ ე ტ ი ლ ე ბ ა </a:t>
            </a:r>
          </a:p>
          <a:p>
            <a:pPr algn="ctr"/>
            <a:r>
              <a:rPr lang="ka-GE" sz="1400" dirty="0" smtClean="0"/>
              <a:t>(სათანადო სტატუსით და კომენტარით)</a:t>
            </a:r>
            <a:endParaRPr lang="en-US" sz="1400" dirty="0"/>
          </a:p>
        </p:txBody>
      </p:sp>
      <p:sp>
        <p:nvSpPr>
          <p:cNvPr id="33" name="Rectangle 32"/>
          <p:cNvSpPr/>
          <p:nvPr/>
        </p:nvSpPr>
        <p:spPr>
          <a:xfrm>
            <a:off x="314325" y="1798694"/>
            <a:ext cx="792088" cy="576413"/>
          </a:xfrm>
          <a:prstGeom prst="rect">
            <a:avLst/>
          </a:prstGeom>
          <a:solidFill>
            <a:srgbClr val="9CC1FE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b="1" dirty="0" smtClean="0">
                <a:solidFill>
                  <a:schemeClr val="tx1"/>
                </a:solidFill>
              </a:rPr>
              <a:t>მაძიებელი</a:t>
            </a:r>
            <a:endParaRPr lang="en-US" sz="900" b="1" dirty="0">
              <a:solidFill>
                <a:schemeClr val="tx1"/>
              </a:solidFill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323528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ახალ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1365863" y="5373216"/>
            <a:ext cx="1069154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უარ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522796" y="5373216"/>
            <a:ext cx="1106098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ვადის გახანგრ.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4628894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მივლი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675224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რეესტრ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6717126" y="5373216"/>
            <a:ext cx="1098557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შეტყობი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7815683" y="5373216"/>
            <a:ext cx="104411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გამოქვეყნება</a:t>
            </a:r>
            <a:endParaRPr lang="en-US" sz="1100" b="1" dirty="0">
              <a:solidFill>
                <a:schemeClr val="tx1"/>
              </a:solidFill>
            </a:endParaRPr>
          </a:p>
        </p:txBody>
      </p:sp>
      <p:cxnSp>
        <p:nvCxnSpPr>
          <p:cNvPr id="41" name="Straight Arrow Connector 40"/>
          <p:cNvCxnSpPr/>
          <p:nvPr/>
        </p:nvCxnSpPr>
        <p:spPr>
          <a:xfrm>
            <a:off x="3203848" y="5733256"/>
            <a:ext cx="0" cy="36004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6084168" y="5825928"/>
            <a:ext cx="0" cy="33937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42"/>
          <p:cNvSpPr/>
          <p:nvPr/>
        </p:nvSpPr>
        <p:spPr>
          <a:xfrm>
            <a:off x="2432650" y="5373216"/>
            <a:ext cx="109014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1100" b="1" dirty="0">
                <a:solidFill>
                  <a:schemeClr val="tx1"/>
                </a:solidFill>
              </a:rPr>
              <a:t>დადებითი</a:t>
            </a:r>
            <a:endParaRPr lang="en-US" sz="1100" b="1" dirty="0">
              <a:solidFill>
                <a:schemeClr val="tx1"/>
              </a:solidFill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5138038" y="6093296"/>
            <a:ext cx="1090146" cy="432048"/>
          </a:xfrm>
          <a:prstGeom prst="rect">
            <a:avLst/>
          </a:prstGeom>
          <a:solidFill>
            <a:srgbClr val="F4DBAA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800" dirty="0">
                <a:solidFill>
                  <a:schemeClr val="tx1"/>
                </a:solidFill>
              </a:rPr>
              <a:t>გასაცემი დოკუმენტაციის მომზადება</a:t>
            </a:r>
          </a:p>
        </p:txBody>
      </p:sp>
      <p:sp>
        <p:nvSpPr>
          <p:cNvPr id="45" name="Rectangle 44"/>
          <p:cNvSpPr/>
          <p:nvPr/>
        </p:nvSpPr>
        <p:spPr>
          <a:xfrm>
            <a:off x="1524993" y="2533810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დოკუმენტების მიღ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1524993" y="3118258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>
                <a:solidFill>
                  <a:schemeClr val="tx1"/>
                </a:solidFill>
              </a:rPr>
              <a:t>შემსრულებლის </a:t>
            </a:r>
            <a:r>
              <a:rPr lang="ka-GE" sz="900" dirty="0" smtClean="0">
                <a:solidFill>
                  <a:schemeClr val="tx1"/>
                </a:solidFill>
              </a:rPr>
              <a:t>გამოყოფა</a:t>
            </a:r>
          </a:p>
        </p:txBody>
      </p:sp>
      <p:sp>
        <p:nvSpPr>
          <p:cNvPr id="47" name="Rectangle 46"/>
          <p:cNvSpPr/>
          <p:nvPr/>
        </p:nvSpPr>
        <p:spPr>
          <a:xfrm>
            <a:off x="4572000" y="2533946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მივლინების ორგანიზ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4572000" y="3140968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შედეგების  შესახებ დოკუმენტის შექმნ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4572000" y="3861048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ზეპირი მოსმენ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6084168" y="2492896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ადმინისტრაციული აქტის მიღებ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6084168" y="3197724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ლიცენზიის / ნებართვის ბეჭდვ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2987824" y="3047588"/>
            <a:ext cx="1296144" cy="576064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 smtClean="0">
                <a:solidFill>
                  <a:schemeClr val="tx1"/>
                </a:solidFill>
              </a:rPr>
              <a:t>ცნობის გამოქვეყნება საჯარო გაცნობისთვის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1524993" y="3775421"/>
            <a:ext cx="1224136" cy="43204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ka-GE" sz="900" dirty="0">
                <a:solidFill>
                  <a:schemeClr val="tx1"/>
                </a:solidFill>
              </a:rPr>
              <a:t>დოკუმენტების შესწავლა</a:t>
            </a:r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7502862" y="1427069"/>
            <a:ext cx="331198" cy="18692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7501889" y="1798694"/>
            <a:ext cx="331198" cy="186927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7502862" y="2161953"/>
            <a:ext cx="331198" cy="186927"/>
          </a:xfrm>
          <a:prstGeom prst="rect">
            <a:avLst/>
          </a:prstGeom>
          <a:solidFill>
            <a:srgbClr val="FFCC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chemeClr val="tx1"/>
              </a:solidFill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844747" y="1320477"/>
            <a:ext cx="13099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ბიზნეს-პროცედურა</a:t>
            </a:r>
            <a:endParaRPr lang="en-US" sz="1000" dirty="0"/>
          </a:p>
        </p:txBody>
      </p:sp>
      <p:sp>
        <p:nvSpPr>
          <p:cNvPr id="58" name="TextBox 57"/>
          <p:cNvSpPr txBox="1"/>
          <p:nvPr/>
        </p:nvSpPr>
        <p:spPr>
          <a:xfrm>
            <a:off x="7844747" y="1682418"/>
            <a:ext cx="13099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გადაწყვეტილების ბლოკი</a:t>
            </a:r>
            <a:endParaRPr lang="en-US" sz="1000" dirty="0"/>
          </a:p>
        </p:txBody>
      </p:sp>
      <p:sp>
        <p:nvSpPr>
          <p:cNvPr id="59" name="TextBox 58"/>
          <p:cNvSpPr txBox="1"/>
          <p:nvPr/>
        </p:nvSpPr>
        <p:spPr>
          <a:xfrm>
            <a:off x="7840242" y="2050222"/>
            <a:ext cx="13099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000" dirty="0" smtClean="0"/>
              <a:t>სტატუსი კომენტარით</a:t>
            </a:r>
            <a:endParaRPr lang="en-US" sz="1000" dirty="0"/>
          </a:p>
        </p:txBody>
      </p:sp>
      <p:sp>
        <p:nvSpPr>
          <p:cNvPr id="61" name="Title 1"/>
          <p:cNvSpPr txBox="1">
            <a:spLocks/>
          </p:cNvSpPr>
          <p:nvPr/>
        </p:nvSpPr>
        <p:spPr>
          <a:xfrm>
            <a:off x="251521" y="836712"/>
            <a:ext cx="8784976" cy="29561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ლიცენზირება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sp>
        <p:nvSpPr>
          <p:cNvPr id="62" name="Title 1"/>
          <p:cNvSpPr txBox="1">
            <a:spLocks/>
          </p:cNvSpPr>
          <p:nvPr/>
        </p:nvSpPr>
        <p:spPr>
          <a:xfrm>
            <a:off x="206808" y="404664"/>
            <a:ext cx="7758559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სისტემის ლოგიკური სტრუქტურა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63" name="TextBox 30"/>
          <p:cNvSpPr txBox="1"/>
          <p:nvPr/>
        </p:nvSpPr>
        <p:spPr>
          <a:xfrm>
            <a:off x="246992" y="46519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65090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904048"/>
              </p:ext>
            </p:extLst>
          </p:nvPr>
        </p:nvGraphicFramePr>
        <p:xfrm>
          <a:off x="776932" y="1113036"/>
          <a:ext cx="7683500" cy="485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4" name="Visio" r:id="rId3" imgW="9219443" imgH="5818221" progId="Visio.Drawing.11">
                  <p:embed/>
                </p:oleObj>
              </mc:Choice>
              <mc:Fallback>
                <p:oleObj name="Visio" r:id="rId3" imgW="9219443" imgH="5818221" progId="Visio.Drawing.11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932" y="1113036"/>
                        <a:ext cx="7683500" cy="485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>
          <a:xfrm>
            <a:off x="206808" y="404664"/>
            <a:ext cx="7758559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ანალიზი და კონტროლი</a:t>
            </a:r>
            <a:endParaRPr lang="ka-GE" dirty="0">
              <a:latin typeface="Sylfaen" pitchFamily="18" charset="0"/>
            </a:endParaRPr>
          </a:p>
        </p:txBody>
      </p:sp>
      <p:sp>
        <p:nvSpPr>
          <p:cNvPr id="9" name="TextBox 30"/>
          <p:cNvSpPr txBox="1"/>
          <p:nvPr/>
        </p:nvSpPr>
        <p:spPr>
          <a:xfrm>
            <a:off x="246992" y="46519"/>
            <a:ext cx="86507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87489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gray">
          <a:xfrm>
            <a:off x="3963988" y="3140968"/>
            <a:ext cx="49069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 anchor="ctr"/>
          <a:lstStyle/>
          <a:p>
            <a:pPr eaLnBrk="0" hangingPunct="0">
              <a:lnSpc>
                <a:spcPct val="95000"/>
              </a:lnSpc>
            </a:pPr>
            <a:r>
              <a:rPr lang="ka-GE" sz="4400" b="1" noProof="1"/>
              <a:t>გმადლობთ</a:t>
            </a:r>
          </a:p>
          <a:p>
            <a:pPr eaLnBrk="0" hangingPunct="0">
              <a:lnSpc>
                <a:spcPct val="95000"/>
              </a:lnSpc>
            </a:pPr>
            <a:r>
              <a:rPr lang="ka-GE" sz="4400" b="1" noProof="1"/>
              <a:t>ყურადღებისთვის!</a:t>
            </a:r>
          </a:p>
        </p:txBody>
      </p:sp>
      <p:pic>
        <p:nvPicPr>
          <p:cNvPr id="7" name="სურათი 8" descr="e-Health g.jpg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777875"/>
            <a:ext cx="3759200" cy="404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909250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de-DE">
              <a:solidFill>
                <a:srgbClr val="000000"/>
              </a:solidFill>
            </a:endParaRPr>
          </a:p>
        </p:txBody>
      </p:sp>
      <p:cxnSp>
        <p:nvCxnSpPr>
          <p:cNvPr id="5" name="Straight Connector 4"/>
          <p:cNvCxnSpPr>
            <a:endCxn id="12" idx="1"/>
          </p:cNvCxnSpPr>
          <p:nvPr/>
        </p:nvCxnSpPr>
        <p:spPr>
          <a:xfrm flipV="1">
            <a:off x="2627784" y="3262649"/>
            <a:ext cx="1664271" cy="1174464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297799" y="4149080"/>
            <a:ext cx="2635515" cy="1681721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a-GE" sz="1300" b="1" dirty="0" smtClean="0">
                <a:solidFill>
                  <a:srgbClr val="0070C0"/>
                </a:solidFill>
              </a:rPr>
              <a:t>ვირტუალური კონფერენცია</a:t>
            </a:r>
            <a:endParaRPr lang="en-US" sz="1300" b="1" dirty="0">
              <a:solidFill>
                <a:srgbClr val="0070C0"/>
              </a:solidFill>
            </a:endParaRPr>
          </a:p>
        </p:txBody>
      </p:sp>
      <p:cxnSp>
        <p:nvCxnSpPr>
          <p:cNvPr id="7" name="Straight Connector 6"/>
          <p:cNvCxnSpPr>
            <a:endCxn id="10" idx="0"/>
          </p:cNvCxnSpPr>
          <p:nvPr/>
        </p:nvCxnSpPr>
        <p:spPr>
          <a:xfrm>
            <a:off x="968942" y="2818370"/>
            <a:ext cx="2279" cy="73931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 bwMode="auto">
          <a:xfrm>
            <a:off x="395535" y="2274797"/>
            <a:ext cx="3672409" cy="59198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აძიებლის მიერ განაცხადისა</a:t>
            </a:r>
            <a:r>
              <a:rPr kumimoji="0" lang="ka-GE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და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ების წარდგე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395536" y="1554717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წყის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398772" y="3557680"/>
            <a:ext cx="1144897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ების</a:t>
            </a: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წავლა/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4475849" y="2316292"/>
            <a:ext cx="1752335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ქმის შეჩერება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აძიებლის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თხოვნით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4292055" y="3002953"/>
            <a:ext cx="1936129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უწესრიგებელ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ოკუმენტაციის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მთხვევაშ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საბუთებული უა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5951713" y="1556792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სრული</a:t>
            </a:r>
          </a:p>
        </p:txBody>
      </p:sp>
      <p:cxnSp>
        <p:nvCxnSpPr>
          <p:cNvPr id="14" name="Straight Arrow Connector 13"/>
          <p:cNvCxnSpPr>
            <a:stCxn id="25" idx="0"/>
          </p:cNvCxnSpPr>
          <p:nvPr/>
        </p:nvCxnSpPr>
        <p:spPr>
          <a:xfrm flipV="1">
            <a:off x="7740352" y="1988840"/>
            <a:ext cx="0" cy="20008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11" idx="3"/>
          </p:cNvCxnSpPr>
          <p:nvPr/>
        </p:nvCxnSpPr>
        <p:spPr>
          <a:xfrm flipV="1">
            <a:off x="6228184" y="2570790"/>
            <a:ext cx="1512168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stCxn id="12" idx="3"/>
          </p:cNvCxnSpPr>
          <p:nvPr/>
        </p:nvCxnSpPr>
        <p:spPr>
          <a:xfrm>
            <a:off x="6228184" y="3262649"/>
            <a:ext cx="1512168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>
            <a:endCxn id="26" idx="0"/>
          </p:cNvCxnSpPr>
          <p:nvPr/>
        </p:nvCxnSpPr>
        <p:spPr>
          <a:xfrm>
            <a:off x="968942" y="4875522"/>
            <a:ext cx="2658" cy="2816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>
            <a:endCxn id="39" idx="1"/>
          </p:cNvCxnSpPr>
          <p:nvPr/>
        </p:nvCxnSpPr>
        <p:spPr>
          <a:xfrm>
            <a:off x="1543669" y="5445224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>
            <a:off x="5665967" y="4996590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369823" y="4998748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6996649" y="5003440"/>
            <a:ext cx="167639" cy="0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547664" y="4797152"/>
            <a:ext cx="16763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ed Rectangle 22"/>
          <p:cNvSpPr/>
          <p:nvPr/>
        </p:nvSpPr>
        <p:spPr bwMode="auto">
          <a:xfrm>
            <a:off x="4537462" y="4380676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Sylfaen" pitchFamily="18" charset="0"/>
              </a:rPr>
              <a:t>ვირტუალური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b="1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Sylfaen" pitchFamily="18" charset="0"/>
              </a:rPr>
              <a:t>კონფერენცი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მივლინების შედეგების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5833606" y="4380676"/>
            <a:ext cx="1163043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ლექტრონული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რეესტ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5" name="Rounded Rectangle 24"/>
          <p:cNvSpPr/>
          <p:nvPr/>
        </p:nvSpPr>
        <p:spPr bwMode="auto">
          <a:xfrm>
            <a:off x="7092280" y="3989728"/>
            <a:ext cx="1296144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ლიცენზიის  გაცემ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მოქვეყნება</a:t>
            </a:r>
            <a:endParaRPr kumimoji="0" lang="en-US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395536" y="5157192"/>
            <a:ext cx="1152128" cy="57606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ხანგრძლივების</a:t>
            </a: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ახებ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baseline="0" dirty="0" smtClean="0">
                <a:solidFill>
                  <a:schemeClr val="tx1"/>
                </a:solidFill>
                <a:latin typeface="Sylfaen" pitchFamily="18" charset="0"/>
              </a:rPr>
              <a:t>გადაწყვეტილების</a:t>
            </a: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მიღ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395536" y="453991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ცნობის გამოქვეყნებ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ჯარო გაცნობისთვის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3241318" y="4373119"/>
            <a:ext cx="1152128" cy="123444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ივლინებ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საბამისობის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სადგენად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29" name="Straight Connector 28"/>
          <p:cNvCxnSpPr>
            <a:stCxn id="8" idx="3"/>
            <a:endCxn id="11" idx="1"/>
          </p:cNvCxnSpPr>
          <p:nvPr/>
        </p:nvCxnSpPr>
        <p:spPr>
          <a:xfrm>
            <a:off x="4067944" y="2570790"/>
            <a:ext cx="407905" cy="519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10" idx="3"/>
          </p:cNvCxnSpPr>
          <p:nvPr/>
        </p:nvCxnSpPr>
        <p:spPr>
          <a:xfrm flipV="1">
            <a:off x="1543669" y="3188026"/>
            <a:ext cx="2728227" cy="58567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323528" y="866329"/>
            <a:ext cx="81369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600" dirty="0" smtClean="0">
                <a:latin typeface="Sylfaen" pitchFamily="18" charset="0"/>
              </a:rPr>
              <a:t>სამედიცინო საქმიანობის ლიცენზირება</a:t>
            </a:r>
            <a:endParaRPr lang="en-US" sz="1600" dirty="0">
              <a:latin typeface="Sylfaen" pitchFamily="18" charset="0"/>
            </a:endParaRPr>
          </a:p>
        </p:txBody>
      </p:sp>
      <p:cxnSp>
        <p:nvCxnSpPr>
          <p:cNvPr id="32" name="Straight Arrow Connector 31"/>
          <p:cNvCxnSpPr/>
          <p:nvPr/>
        </p:nvCxnSpPr>
        <p:spPr>
          <a:xfrm>
            <a:off x="1930681" y="1986765"/>
            <a:ext cx="0" cy="2880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 bwMode="auto">
          <a:xfrm>
            <a:off x="7164288" y="4735698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>
                <a:solidFill>
                  <a:schemeClr val="tx1"/>
                </a:solidFill>
                <a:latin typeface="Sylfaen" pitchFamily="18" charset="0"/>
              </a:rPr>
              <a:t>ადმინისტრაციულ-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>
                <a:solidFill>
                  <a:schemeClr val="tx1"/>
                </a:solidFill>
                <a:latin typeface="Sylfaen" pitchFamily="18" charset="0"/>
              </a:rPr>
              <a:t>სამართლებრივი აქტი /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b="1" dirty="0">
                <a:solidFill>
                  <a:schemeClr val="tx1"/>
                </a:solidFill>
                <a:latin typeface="Sylfaen" pitchFamily="18" charset="0"/>
              </a:rPr>
              <a:t>ლიცენზიის </a:t>
            </a:r>
            <a:r>
              <a:rPr lang="ka-GE" sz="800" b="1" dirty="0" smtClean="0">
                <a:solidFill>
                  <a:schemeClr val="tx1"/>
                </a:solidFill>
                <a:latin typeface="Sylfaen" pitchFamily="18" charset="0"/>
              </a:rPr>
              <a:t>ავტ.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b="1" dirty="0" smtClean="0">
                <a:solidFill>
                  <a:schemeClr val="tx1"/>
                </a:solidFill>
                <a:latin typeface="Sylfaen" pitchFamily="18" charset="0"/>
              </a:rPr>
              <a:t>ბეჭდვა</a:t>
            </a:r>
            <a:endParaRPr lang="ka-GE" sz="800" dirty="0">
              <a:solidFill>
                <a:schemeClr val="tx1"/>
              </a:solidFill>
              <a:latin typeface="Sylfaen" pitchFamily="18" charset="0"/>
            </a:endParaRPr>
          </a:p>
        </p:txBody>
      </p:sp>
      <p:sp>
        <p:nvSpPr>
          <p:cNvPr id="34" name="Title 1"/>
          <p:cNvSpPr txBox="1">
            <a:spLocks/>
          </p:cNvSpPr>
          <p:nvPr/>
        </p:nvSpPr>
        <p:spPr>
          <a:xfrm>
            <a:off x="323528" y="548680"/>
            <a:ext cx="8250984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ოპტიმიზირებული ბიზნეს-პროცედურები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35" name="Rounded Rectangle 34"/>
          <p:cNvSpPr/>
          <p:nvPr/>
        </p:nvSpPr>
        <p:spPr bwMode="auto">
          <a:xfrm>
            <a:off x="395536" y="2959765"/>
            <a:ext cx="2016224" cy="42211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800" dirty="0" smtClean="0">
                <a:solidFill>
                  <a:schemeClr val="tx1"/>
                </a:solidFill>
                <a:latin typeface="Sylfaen" pitchFamily="18" charset="0"/>
              </a:rPr>
              <a:t>To Do </a:t>
            </a: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მოდული 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(შემსრულებლის შერჩევა)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36" name="Straight Connector 35"/>
          <p:cNvCxnSpPr>
            <a:stCxn id="28" idx="1"/>
            <a:endCxn id="6" idx="3"/>
          </p:cNvCxnSpPr>
          <p:nvPr/>
        </p:nvCxnSpPr>
        <p:spPr>
          <a:xfrm flipH="1" flipV="1">
            <a:off x="2933314" y="4989941"/>
            <a:ext cx="308004" cy="399"/>
          </a:xfrm>
          <a:prstGeom prst="line">
            <a:avLst/>
          </a:prstGeom>
          <a:ln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39" idx="0"/>
          </p:cNvCxnSpPr>
          <p:nvPr/>
        </p:nvCxnSpPr>
        <p:spPr>
          <a:xfrm flipH="1" flipV="1">
            <a:off x="2280401" y="4729362"/>
            <a:ext cx="3486" cy="456166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ounded Rectangle 37"/>
          <p:cNvSpPr/>
          <p:nvPr/>
        </p:nvSpPr>
        <p:spPr bwMode="auto">
          <a:xfrm>
            <a:off x="1704337" y="453991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ოსაზრების წარდგენ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39" name="Rounded Rectangle 38"/>
          <p:cNvSpPr/>
          <p:nvPr/>
        </p:nvSpPr>
        <p:spPr bwMode="auto">
          <a:xfrm>
            <a:off x="1711308" y="5185528"/>
            <a:ext cx="1145157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ნმცხადებლის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ინფორმირ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40" name="Straight Connector 39"/>
          <p:cNvCxnSpPr>
            <a:stCxn id="10" idx="2"/>
          </p:cNvCxnSpPr>
          <p:nvPr/>
        </p:nvCxnSpPr>
        <p:spPr>
          <a:xfrm>
            <a:off x="971221" y="3989728"/>
            <a:ext cx="379" cy="15935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Picture 2" descr="C:\Users\TATA\AppData\Local\Microsoft\Windows\Temporary Internet Files\Content.IE5\UXVOPX3E\MC900433847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8444" y="4797152"/>
            <a:ext cx="747638" cy="747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C:\Users\TATA\AppData\Local\Microsoft\Windows\Temporary Internet Files\Content.IE5\UXVOPX3E\MP900433150[1]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354" y="5039675"/>
            <a:ext cx="712343" cy="474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813" y="2351182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4390" y="4771629"/>
            <a:ext cx="741474" cy="817611"/>
          </a:xfrm>
          <a:prstGeom prst="rect">
            <a:avLst/>
          </a:prstGeom>
        </p:spPr>
      </p:pic>
      <p:pic>
        <p:nvPicPr>
          <p:cNvPr id="45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5063" y="3040785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874" y="2352489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7" name="Straight Connector 46"/>
          <p:cNvCxnSpPr>
            <a:stCxn id="33" idx="0"/>
            <a:endCxn id="25" idx="2"/>
          </p:cNvCxnSpPr>
          <p:nvPr/>
        </p:nvCxnSpPr>
        <p:spPr>
          <a:xfrm flipV="1">
            <a:off x="7740352" y="4509120"/>
            <a:ext cx="0" cy="226578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7542" y="3008588"/>
            <a:ext cx="518456" cy="340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TextBox 30"/>
          <p:cNvSpPr txBox="1"/>
          <p:nvPr/>
        </p:nvSpPr>
        <p:spPr>
          <a:xfrm>
            <a:off x="279836" y="190535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662563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323528" y="4293096"/>
            <a:ext cx="2878019" cy="1872208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ctr"/>
            <a:r>
              <a:rPr lang="ka-GE" sz="1300" b="1" dirty="0" smtClean="0">
                <a:solidFill>
                  <a:srgbClr val="0070C0"/>
                </a:solidFill>
              </a:rPr>
              <a:t>ვირტუალური კონფერენცია</a:t>
            </a:r>
            <a:endParaRPr lang="en-US" sz="1300" b="1" dirty="0">
              <a:solidFill>
                <a:srgbClr val="0070C0"/>
              </a:solidFill>
            </a:endParaRPr>
          </a:p>
        </p:txBody>
      </p:sp>
      <p:cxnSp>
        <p:nvCxnSpPr>
          <p:cNvPr id="6" name="Straight Connector 5"/>
          <p:cNvCxnSpPr>
            <a:stCxn id="9" idx="2"/>
            <a:endCxn id="16" idx="0"/>
          </p:cNvCxnSpPr>
          <p:nvPr/>
        </p:nvCxnSpPr>
        <p:spPr>
          <a:xfrm flipV="1">
            <a:off x="3991334" y="3503684"/>
            <a:ext cx="0" cy="169540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7164288" y="2519483"/>
            <a:ext cx="0" cy="2160212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ounded Rectangle 7"/>
          <p:cNvSpPr/>
          <p:nvPr/>
        </p:nvSpPr>
        <p:spPr bwMode="auto">
          <a:xfrm>
            <a:off x="5606166" y="1268760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სრული</a:t>
            </a:r>
          </a:p>
        </p:txBody>
      </p:sp>
      <p:sp>
        <p:nvSpPr>
          <p:cNvPr id="9" name="Rounded Rectangle 8"/>
          <p:cNvSpPr/>
          <p:nvPr/>
        </p:nvSpPr>
        <p:spPr bwMode="auto">
          <a:xfrm>
            <a:off x="3415270" y="4679695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უთების განხილვა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ბჭოშ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0" name="Rounded Rectangle 9"/>
          <p:cNvSpPr/>
          <p:nvPr/>
        </p:nvSpPr>
        <p:spPr bwMode="auto">
          <a:xfrm>
            <a:off x="6564371" y="1943908"/>
            <a:ext cx="1824054" cy="575575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ერთიფიკატის ავტომატური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1000" b="1" dirty="0" smtClean="0">
                <a:solidFill>
                  <a:schemeClr val="tx1"/>
                </a:solidFill>
                <a:latin typeface="Sylfaen" pitchFamily="18" charset="0"/>
              </a:rPr>
              <a:t>ბეჭდვა და გაცემა</a:t>
            </a:r>
            <a:endParaRPr kumimoji="0" lang="ka-GE" sz="1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1" name="Rounded Rectangle 10"/>
          <p:cNvSpPr/>
          <p:nvPr/>
        </p:nvSpPr>
        <p:spPr bwMode="auto">
          <a:xfrm>
            <a:off x="1979712" y="4683752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დებით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95536" y="1252979"/>
            <a:ext cx="3070290" cy="43204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პროცედურის დასაწყის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417479" y="546284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უარყოფით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417479" y="4679695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უთების განხილვ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1979712" y="546284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მატებითი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ქსპერტიზა საგამოცდო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კომისიაშ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3415270" y="3503684"/>
            <a:ext cx="1152128" cy="868468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ნხილვის შედეგ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შეტყობინ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6564371" y="3955781"/>
            <a:ext cx="1824054" cy="625347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ცდის შედეგების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ისტემატიზ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8" name="Rounded Rectangle 17"/>
          <p:cNvSpPr/>
          <p:nvPr/>
        </p:nvSpPr>
        <p:spPr bwMode="auto">
          <a:xfrm>
            <a:off x="6556712" y="3333368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ბჭოზე  შედეგ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მტკიც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19" name="Rounded Rectangle 18"/>
          <p:cNvSpPr/>
          <p:nvPr/>
        </p:nvSpPr>
        <p:spPr bwMode="auto">
          <a:xfrm>
            <a:off x="6549053" y="2632782"/>
            <a:ext cx="1839372" cy="58019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ელექტრონული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რეესტრი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417478" y="3645024"/>
            <a:ext cx="1922274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მიმღები / საგამოცდო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კომისი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1" name="Rounded Rectangle 20"/>
          <p:cNvSpPr/>
          <p:nvPr/>
        </p:nvSpPr>
        <p:spPr bwMode="auto">
          <a:xfrm>
            <a:off x="417479" y="2924944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აქტის მიღება დ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ქვეყნ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22" name="Straight Arrow Connector 21"/>
          <p:cNvCxnSpPr>
            <a:stCxn id="14" idx="3"/>
            <a:endCxn id="11" idx="1"/>
          </p:cNvCxnSpPr>
          <p:nvPr/>
        </p:nvCxnSpPr>
        <p:spPr>
          <a:xfrm>
            <a:off x="1569607" y="4939391"/>
            <a:ext cx="410105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14" idx="2"/>
            <a:endCxn id="13" idx="0"/>
          </p:cNvCxnSpPr>
          <p:nvPr/>
        </p:nvCxnSpPr>
        <p:spPr>
          <a:xfrm>
            <a:off x="993543" y="5199087"/>
            <a:ext cx="0" cy="2637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11" idx="3"/>
            <a:endCxn id="9" idx="1"/>
          </p:cNvCxnSpPr>
          <p:nvPr/>
        </p:nvCxnSpPr>
        <p:spPr>
          <a:xfrm flipV="1">
            <a:off x="3131840" y="4939391"/>
            <a:ext cx="283430" cy="40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1538137" y="5166709"/>
            <a:ext cx="482113" cy="32850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15" idx="1"/>
            <a:endCxn id="13" idx="3"/>
          </p:cNvCxnSpPr>
          <p:nvPr/>
        </p:nvCxnSpPr>
        <p:spPr>
          <a:xfrm flipH="1">
            <a:off x="1569607" y="5722536"/>
            <a:ext cx="41010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5" idx="0"/>
            <a:endCxn id="11" idx="2"/>
          </p:cNvCxnSpPr>
          <p:nvPr/>
        </p:nvCxnSpPr>
        <p:spPr>
          <a:xfrm flipV="1">
            <a:off x="2555776" y="5203144"/>
            <a:ext cx="0" cy="2596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27"/>
          <p:cNvSpPr/>
          <p:nvPr/>
        </p:nvSpPr>
        <p:spPr bwMode="auto">
          <a:xfrm>
            <a:off x="4887028" y="4683752"/>
            <a:ext cx="1254482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საგამოცდო წესის,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ცხრილის და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0" lang="ka-GE" sz="8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დარგობრივი კომისიების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დამტკიც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sp>
        <p:nvSpPr>
          <p:cNvPr id="29" name="Rounded Rectangle 28"/>
          <p:cNvSpPr/>
          <p:nvPr/>
        </p:nvSpPr>
        <p:spPr bwMode="auto">
          <a:xfrm>
            <a:off x="6570655" y="4687810"/>
            <a:ext cx="1152128" cy="519392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800" dirty="0" smtClean="0">
                <a:solidFill>
                  <a:schemeClr val="tx1"/>
                </a:solidFill>
                <a:latin typeface="Sylfaen" pitchFamily="18" charset="0"/>
              </a:rPr>
              <a:t>გამოცდის ორგანიზება</a:t>
            </a:r>
            <a:endParaRPr kumimoji="0" lang="en-US" sz="8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30" name="Straight Arrow Connector 29"/>
          <p:cNvCxnSpPr>
            <a:stCxn id="12" idx="2"/>
            <a:endCxn id="41" idx="0"/>
          </p:cNvCxnSpPr>
          <p:nvPr/>
        </p:nvCxnSpPr>
        <p:spPr>
          <a:xfrm>
            <a:off x="1930681" y="1685027"/>
            <a:ext cx="0" cy="51776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327" y="3685228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3" descr="C:\Users\TATA\AppData\Local\Microsoft\Windows\Temporary Internet Files\Content.IE5\83CPURVL\MP900309261[1]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0980" y="3883602"/>
            <a:ext cx="680707" cy="4469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1226" y="3993843"/>
            <a:ext cx="492667" cy="532080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7341" y="2648825"/>
            <a:ext cx="497067" cy="548108"/>
          </a:xfrm>
          <a:prstGeom prst="rect">
            <a:avLst/>
          </a:prstGeom>
        </p:spPr>
      </p:pic>
      <p:cxnSp>
        <p:nvCxnSpPr>
          <p:cNvPr id="35" name="Straight Arrow Connector 34"/>
          <p:cNvCxnSpPr>
            <a:endCxn id="8" idx="2"/>
          </p:cNvCxnSpPr>
          <p:nvPr/>
        </p:nvCxnSpPr>
        <p:spPr>
          <a:xfrm flipV="1">
            <a:off x="7141311" y="1700808"/>
            <a:ext cx="0" cy="2431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endCxn id="14" idx="0"/>
          </p:cNvCxnSpPr>
          <p:nvPr/>
        </p:nvCxnSpPr>
        <p:spPr>
          <a:xfrm>
            <a:off x="993543" y="4164416"/>
            <a:ext cx="0" cy="51527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stCxn id="21" idx="2"/>
          </p:cNvCxnSpPr>
          <p:nvPr/>
        </p:nvCxnSpPr>
        <p:spPr>
          <a:xfrm>
            <a:off x="993543" y="3444336"/>
            <a:ext cx="0" cy="20068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endCxn id="21" idx="0"/>
          </p:cNvCxnSpPr>
          <p:nvPr/>
        </p:nvCxnSpPr>
        <p:spPr>
          <a:xfrm>
            <a:off x="983261" y="2635216"/>
            <a:ext cx="10282" cy="2897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ounded Rectangle 40"/>
          <p:cNvSpPr/>
          <p:nvPr/>
        </p:nvSpPr>
        <p:spPr bwMode="auto">
          <a:xfrm>
            <a:off x="395536" y="2202789"/>
            <a:ext cx="3070290" cy="50405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საბჭოში საკითხის განხილვა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Sylfaen" pitchFamily="18" charset="0"/>
              </a:rPr>
              <a:t>გამოცდის ჩატარების შესახებ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Sylfaen" pitchFamily="18" charset="0"/>
            </a:endParaRPr>
          </a:p>
        </p:txBody>
      </p:sp>
      <p:cxnSp>
        <p:nvCxnSpPr>
          <p:cNvPr id="42" name="Straight Arrow Connector 41"/>
          <p:cNvCxnSpPr>
            <a:endCxn id="28" idx="1"/>
          </p:cNvCxnSpPr>
          <p:nvPr/>
        </p:nvCxnSpPr>
        <p:spPr>
          <a:xfrm flipV="1">
            <a:off x="4564963" y="4943448"/>
            <a:ext cx="322065" cy="405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8" idx="3"/>
            <a:endCxn id="29" idx="1"/>
          </p:cNvCxnSpPr>
          <p:nvPr/>
        </p:nvCxnSpPr>
        <p:spPr>
          <a:xfrm>
            <a:off x="6141510" y="4943448"/>
            <a:ext cx="429145" cy="405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30"/>
          <p:cNvSpPr txBox="1"/>
          <p:nvPr/>
        </p:nvSpPr>
        <p:spPr>
          <a:xfrm>
            <a:off x="323528" y="827420"/>
            <a:ext cx="81369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600" dirty="0">
                <a:latin typeface="Sylfaen" pitchFamily="18" charset="0"/>
              </a:rPr>
              <a:t>სამედიცინო პერსონალის სერტიფიცირება</a:t>
            </a:r>
            <a:endParaRPr lang="en-US" sz="1600" dirty="0">
              <a:latin typeface="Sylfaen" pitchFamily="18" charset="0"/>
            </a:endParaRPr>
          </a:p>
        </p:txBody>
      </p:sp>
      <p:sp>
        <p:nvSpPr>
          <p:cNvPr id="45" name="Title 1"/>
          <p:cNvSpPr txBox="1">
            <a:spLocks/>
          </p:cNvSpPr>
          <p:nvPr/>
        </p:nvSpPr>
        <p:spPr>
          <a:xfrm>
            <a:off x="323528" y="509771"/>
            <a:ext cx="8250984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ოპტიმიზირებული ბიზნეს-პროცედურები</a:t>
            </a:r>
            <a:endParaRPr lang="en-US" sz="1800" b="1" dirty="0">
              <a:latin typeface="Sylfaen" pitchFamily="18" charset="0"/>
            </a:endParaRPr>
          </a:p>
        </p:txBody>
      </p:sp>
      <p:sp>
        <p:nvSpPr>
          <p:cNvPr id="46" name="TextBox 30"/>
          <p:cNvSpPr txBox="1"/>
          <p:nvPr/>
        </p:nvSpPr>
        <p:spPr>
          <a:xfrm>
            <a:off x="279836" y="151626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522587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121637" y="764704"/>
            <a:ext cx="8506147" cy="36004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+mn-lt"/>
                <a:ea typeface="+mn-ea"/>
                <a:cs typeface="+mn-cs"/>
              </a:rPr>
              <a:t>დოკუმენტების კონსტრუირება და მართვა</a:t>
            </a:r>
            <a:endParaRPr lang="en-US" sz="1600" dirty="0">
              <a:latin typeface="+mn-lt"/>
              <a:ea typeface="+mn-ea"/>
              <a:cs typeface="+mn-cs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87524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4083058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წაშლ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7288229"/>
              </p:ext>
            </p:extLst>
          </p:nvPr>
        </p:nvGraphicFramePr>
        <p:xfrm>
          <a:off x="314327" y="2813655"/>
          <a:ext cx="8722168" cy="3143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9281"/>
                <a:gridCol w="1199909"/>
                <a:gridCol w="1420029"/>
                <a:gridCol w="943896"/>
                <a:gridCol w="726075"/>
                <a:gridCol w="1234326"/>
                <a:gridCol w="1234326"/>
                <a:gridCol w="1234326"/>
              </a:tblGrid>
              <a:tr h="792088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ინდექს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ოკუმენტ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ტიპ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აქტივაცი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ფუძველ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ეაქტივაცი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დეაქტივაციის საფუძველ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რეგულაცია / პროცედურა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2350969"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ზევით</a:t>
                      </a:r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endParaRPr lang="ka-GE" sz="800" dirty="0" smtClean="0"/>
                    </a:p>
                    <a:p>
                      <a:pPr algn="ctr"/>
                      <a:r>
                        <a:rPr lang="ka-GE" sz="800" dirty="0" smtClean="0"/>
                        <a:t>ქვევით</a:t>
                      </a:r>
                      <a:endParaRPr lang="en-US" sz="8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დოკუმენტი 1</a:t>
                      </a:r>
                    </a:p>
                    <a:p>
                      <a:r>
                        <a:rPr lang="ka-GE" sz="1000" dirty="0" smtClean="0"/>
                        <a:t>          ანოტაცია</a:t>
                      </a:r>
                    </a:p>
                    <a:p>
                      <a:r>
                        <a:rPr lang="ka-GE" sz="1000" dirty="0" smtClean="0"/>
                        <a:t>          შაბლონი</a:t>
                      </a:r>
                    </a:p>
                    <a:p>
                      <a:endParaRPr lang="ka-GE" sz="1000" dirty="0" smtClean="0"/>
                    </a:p>
                    <a:p>
                      <a:r>
                        <a:rPr lang="ka-GE" sz="1000" dirty="0" smtClean="0"/>
                        <a:t>დოკუმენტი</a:t>
                      </a:r>
                      <a:r>
                        <a:rPr lang="ka-GE" sz="1000" baseline="0" dirty="0" smtClean="0"/>
                        <a:t> 2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ka-GE" sz="1000" baseline="0" dirty="0" smtClean="0"/>
                        <a:t>დოკუმენტი 3</a:t>
                      </a:r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endParaRPr lang="ka-GE" sz="1000" baseline="0" dirty="0" smtClean="0"/>
                    </a:p>
                    <a:p>
                      <a:r>
                        <a:rPr lang="ka-GE" sz="1000" baseline="0" dirty="0" smtClean="0"/>
                        <a:t>დოკუმენტი N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ატვირთვა</a:t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ელექტრონული</a:t>
                      </a:r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ელექტრონული,</a:t>
                      </a:r>
                      <a:r>
                        <a:rPr lang="ka-GE" sz="1000" baseline="0" dirty="0" smtClean="0"/>
                        <a:t> ატვირთვა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კანონი</a:t>
                      </a:r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r>
                        <a:rPr lang="ka-GE" sz="1000" dirty="0" smtClean="0"/>
                        <a:t>ბრძანება</a:t>
                      </a:r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კანონი</a:t>
                      </a:r>
                    </a:p>
                    <a:p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თარიღ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endParaRPr lang="ka-GE" sz="1000" dirty="0" smtClean="0"/>
                    </a:p>
                    <a:p>
                      <a:pPr algn="ctr"/>
                      <a:r>
                        <a:rPr lang="ka-GE" sz="1000" dirty="0" smtClean="0"/>
                        <a:t>ცვლილება კანონში</a:t>
                      </a:r>
                      <a:endParaRPr lang="en-US" sz="10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ლიცენზირება, ნებართვა</a:t>
                      </a:r>
                      <a:br>
                        <a:rPr lang="ka-GE" sz="1000" dirty="0" smtClean="0"/>
                      </a:b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ანგარიშგება</a:t>
                      </a:r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endParaRPr lang="ka-GE" sz="1000" dirty="0" smtClean="0"/>
                    </a:p>
                    <a:p>
                      <a:pPr marL="0" indent="0" algn="ctr">
                        <a:buFont typeface="Arial" pitchFamily="34" charset="0"/>
                        <a:buNone/>
                      </a:pPr>
                      <a:r>
                        <a:rPr lang="ka-GE" sz="1000" dirty="0" smtClean="0"/>
                        <a:t>სერტიფიცირება</a:t>
                      </a:r>
                      <a:endParaRPr lang="ka-GE" sz="1000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9" name="Straight Arrow Connector 8"/>
          <p:cNvCxnSpPr/>
          <p:nvPr/>
        </p:nvCxnSpPr>
        <p:spPr>
          <a:xfrm>
            <a:off x="683568" y="3847645"/>
            <a:ext cx="0" cy="1800200"/>
          </a:xfrm>
          <a:prstGeom prst="straightConnector1">
            <a:avLst/>
          </a:prstGeom>
          <a:ln w="28575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9"/>
          <p:cNvCxnSpPr/>
          <p:nvPr/>
        </p:nvCxnSpPr>
        <p:spPr>
          <a:xfrm>
            <a:off x="1184624" y="3821767"/>
            <a:ext cx="252028" cy="72008"/>
          </a:xfrm>
          <a:prstGeom prst="bentConnector3">
            <a:avLst>
              <a:gd name="adj1" fmla="val -4765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0"/>
          <p:cNvCxnSpPr/>
          <p:nvPr/>
        </p:nvCxnSpPr>
        <p:spPr>
          <a:xfrm>
            <a:off x="1175998" y="3893775"/>
            <a:ext cx="252028" cy="136949"/>
          </a:xfrm>
          <a:prstGeom prst="bentConnector3">
            <a:avLst>
              <a:gd name="adj1" fmla="val -1342"/>
            </a:avLst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251520" y="1672560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3776817"/>
              </p:ext>
            </p:extLst>
          </p:nvPr>
        </p:nvGraphicFramePr>
        <p:xfrm>
          <a:off x="6038038" y="1373495"/>
          <a:ext cx="1764846" cy="12961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4846"/>
              </a:tblGrid>
              <a:tr h="1296144">
                <a:tc>
                  <a:txBody>
                    <a:bodyPr/>
                    <a:lstStyle/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ლიცენზირ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ნებართვ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შეტყობინ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კრედიტაცი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სერტიფიცირება</a:t>
                      </a:r>
                    </a:p>
                    <a:p>
                      <a:pPr marL="171450" indent="-1714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ნგარიშგება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206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4440711"/>
              </p:ext>
            </p:extLst>
          </p:nvPr>
        </p:nvGraphicFramePr>
        <p:xfrm>
          <a:off x="3752679" y="1340768"/>
          <a:ext cx="1755425" cy="720080"/>
        </p:xfrm>
        <a:graphic>
          <a:graphicData uri="http://schemas.openxmlformats.org/drawingml/2006/table">
            <a:tbl>
              <a:tblPr firstRow="1" bandRow="1">
                <a:tableStyleId>{E269D01E-BC32-4049-B463-5C60D7B0CCD2}</a:tableStyleId>
              </a:tblPr>
              <a:tblGrid>
                <a:gridCol w="1755425"/>
              </a:tblGrid>
              <a:tr h="720080">
                <a:tc>
                  <a:txBody>
                    <a:bodyPr/>
                    <a:lstStyle/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ატვირთვა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ru-RU" sz="1300" dirty="0" smtClean="0"/>
                        <a:t>ე</a:t>
                      </a:r>
                      <a:r>
                        <a:rPr lang="ka-GE" sz="1300" dirty="0" smtClean="0"/>
                        <a:t>ლექტრონული</a:t>
                      </a:r>
                    </a:p>
                    <a:p>
                      <a:pPr marL="285750" indent="-285750">
                        <a:buFont typeface="Arial" pitchFamily="34" charset="0"/>
                        <a:buChar char="•"/>
                      </a:pPr>
                      <a:r>
                        <a:rPr lang="ka-GE" sz="1300" dirty="0" smtClean="0"/>
                        <a:t>დედანი</a:t>
                      </a:r>
                      <a:endParaRPr lang="en-US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30A0"/>
                    </a:solidFill>
                  </a:tcPr>
                </a:tc>
              </a:tr>
            </a:tbl>
          </a:graphicData>
        </a:graphic>
      </p:graphicFrame>
      <p:cxnSp>
        <p:nvCxnSpPr>
          <p:cNvPr id="15" name="Straight Connector 14"/>
          <p:cNvCxnSpPr/>
          <p:nvPr/>
        </p:nvCxnSpPr>
        <p:spPr>
          <a:xfrm>
            <a:off x="1043608" y="4181807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043608" y="4757871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1043608" y="5405943"/>
            <a:ext cx="799288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endCxn id="14" idx="1"/>
          </p:cNvCxnSpPr>
          <p:nvPr/>
        </p:nvCxnSpPr>
        <p:spPr>
          <a:xfrm rot="5400000" flipH="1" flipV="1">
            <a:off x="2635712" y="1980913"/>
            <a:ext cx="1397071" cy="836863"/>
          </a:xfrm>
          <a:prstGeom prst="bentConnector2">
            <a:avLst/>
          </a:prstGeom>
          <a:ln w="285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8"/>
          <p:cNvCxnSpPr>
            <a:endCxn id="13" idx="3"/>
          </p:cNvCxnSpPr>
          <p:nvPr/>
        </p:nvCxnSpPr>
        <p:spPr>
          <a:xfrm rot="16200000" flipV="1">
            <a:off x="7611961" y="2212490"/>
            <a:ext cx="993264" cy="611418"/>
          </a:xfrm>
          <a:prstGeom prst="bentConnector2">
            <a:avLst/>
          </a:prstGeom>
          <a:ln w="28575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ounded Rectangle 19"/>
          <p:cNvSpPr/>
          <p:nvPr/>
        </p:nvSpPr>
        <p:spPr bwMode="auto">
          <a:xfrm>
            <a:off x="2182403" y="216558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25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დოკუმენტების </a:t>
            </a:r>
            <a:r>
              <a:rPr lang="ka-GE" sz="1800" dirty="0">
                <a:latin typeface="Sylfaen" pitchFamily="18" charset="0"/>
              </a:rPr>
              <a:t>მენეჯმენტის კომპონენტ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6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589773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1584778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დაწესებულება</a:t>
            </a:r>
            <a:r>
              <a:rPr lang="ka-GE" sz="1200" dirty="0" smtClean="0">
                <a:latin typeface="Sylfaen" pitchFamily="18" charset="0"/>
              </a:rPr>
              <a:t>: &lt;საიდენტიფიკაციო კოდი&gt;&lt;დასახელება&gt; 	</a:t>
            </a:r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>
                <a:latin typeface="Sylfaen" pitchFamily="18" charset="0"/>
              </a:rPr>
              <a:t>: </a:t>
            </a:r>
            <a:r>
              <a:rPr lang="ka-GE" sz="1200" dirty="0" smtClean="0">
                <a:latin typeface="Sylfaen" pitchFamily="18" charset="0"/>
              </a:rPr>
              <a:t>&lt;სახელი, გვარი&gt;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467544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2362423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4263078" y="2310142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0584397"/>
              </p:ext>
            </p:extLst>
          </p:nvPr>
        </p:nvGraphicFramePr>
        <p:xfrm>
          <a:off x="503548" y="2889039"/>
          <a:ext cx="6984776" cy="264334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6104"/>
                <a:gridCol w="936104"/>
                <a:gridCol w="936104"/>
                <a:gridCol w="936104"/>
                <a:gridCol w="864096"/>
                <a:gridCol w="792088"/>
                <a:gridCol w="864096"/>
                <a:gridCol w="720080"/>
              </a:tblGrid>
              <a:tr h="731706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ქმის </a:t>
                      </a:r>
                      <a:r>
                        <a:rPr lang="ka-GE" sz="1000" baseline="0" dirty="0" smtClean="0"/>
                        <a:t> N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პროცედურის დაწყების თარიღ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dirty="0" smtClean="0"/>
                        <a:t>სტატუსის თარიღი</a:t>
                      </a:r>
                      <a:endParaRPr lang="en-US" sz="1000" dirty="0" smtClean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ომენტარი</a:t>
                      </a:r>
                      <a:endParaRPr lang="en-US" sz="10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ბეჭდვა</a:t>
                      </a:r>
                      <a:r>
                        <a:rPr lang="en-US" sz="900" dirty="0" smtClean="0"/>
                        <a:t> /</a:t>
                      </a:r>
                      <a:r>
                        <a:rPr lang="ka-GE" sz="900" dirty="0" smtClean="0"/>
                        <a:t> კოპირება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9122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ასწრაფო</a:t>
                      </a:r>
                      <a:r>
                        <a:rPr lang="ka-GE" sz="800" baseline="0" dirty="0" smtClean="0"/>
                        <a:t> სამედიცინო დახმარ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64202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0123456789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5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0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64989">
                <a:tc>
                  <a:txBody>
                    <a:bodyPr/>
                    <a:lstStyle/>
                    <a:p>
                      <a:pPr algn="ctr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დერმატო-ვენერიოლოგი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N 234567890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2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საბამისობის დადგენ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05.08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138" y="5257186"/>
            <a:ext cx="104791" cy="9526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617" y="4753130"/>
            <a:ext cx="104791" cy="9526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858" y="4296780"/>
            <a:ext cx="104791" cy="95263"/>
          </a:xfrm>
          <a:prstGeom prst="rect">
            <a:avLst/>
          </a:prstGeom>
        </p:spPr>
      </p:pic>
      <p:sp>
        <p:nvSpPr>
          <p:cNvPr id="14" name="Rounded Rectangle 13"/>
          <p:cNvSpPr/>
          <p:nvPr/>
        </p:nvSpPr>
        <p:spPr bwMode="auto">
          <a:xfrm>
            <a:off x="6161952" y="2310142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400" b="1" dirty="0">
                <a:solidFill>
                  <a:schemeClr val="bg1"/>
                </a:solidFill>
                <a:latin typeface="Sylfaen" pitchFamily="18" charset="0"/>
              </a:rPr>
              <a:t>პროცედურის შეწყვეტა</a:t>
            </a:r>
            <a:endParaRPr lang="en-US" sz="1400" b="1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107504" y="887210"/>
            <a:ext cx="8506147" cy="38155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ლიცენზირება, ნებართვები, შეტყობინება, ანგარიშგება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159" y="3791955"/>
            <a:ext cx="104791" cy="95263"/>
          </a:xfrm>
          <a:prstGeom prst="rect">
            <a:avLst/>
          </a:prstGeom>
        </p:spPr>
      </p:pic>
      <p:pic>
        <p:nvPicPr>
          <p:cNvPr id="1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0" y="3690920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3721757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1" y="4226582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4739774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5186989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49" y="4195745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2" y="5156151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161750" y="4710056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მაძიებლის ინტერფეის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8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8698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de-DE">
              <a:solidFill>
                <a:srgbClr val="000000"/>
              </a:solidFill>
            </a:endParaRPr>
          </a:p>
        </p:txBody>
      </p:sp>
      <p:cxnSp>
        <p:nvCxnSpPr>
          <p:cNvPr id="6" name="Straight Connector 5"/>
          <p:cNvCxnSpPr/>
          <p:nvPr/>
        </p:nvCxnSpPr>
        <p:spPr>
          <a:xfrm>
            <a:off x="755576" y="3180783"/>
            <a:ext cx="0" cy="27347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755576" y="3446144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7255317"/>
              </p:ext>
            </p:extLst>
          </p:nvPr>
        </p:nvGraphicFramePr>
        <p:xfrm>
          <a:off x="323528" y="2054294"/>
          <a:ext cx="7389441" cy="11839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956980"/>
                <a:gridCol w="956980"/>
                <a:gridCol w="1017492"/>
                <a:gridCol w="1008112"/>
                <a:gridCol w="845336"/>
                <a:gridCol w="956980"/>
                <a:gridCol w="690581"/>
              </a:tblGrid>
              <a:tr h="681023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ქმის </a:t>
                      </a:r>
                      <a:r>
                        <a:rPr lang="ka-GE" sz="1000" baseline="0" dirty="0" smtClean="0"/>
                        <a:t> N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პროცედურის დაწყების თარიღ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1000" dirty="0" smtClean="0"/>
                        <a:t>სტატუსის თარიღი</a:t>
                      </a:r>
                      <a:endParaRPr lang="en-US" sz="1000" dirty="0" smtClean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ომენტარი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ბეჭდვა</a:t>
                      </a:r>
                      <a:endParaRPr lang="en-US" sz="1000" dirty="0">
                        <a:solidFill>
                          <a:schemeClr val="bg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</a:tr>
              <a:tr h="411548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N 1234567890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</a:t>
                      </a:r>
                      <a:r>
                        <a:rPr lang="en-US" sz="900" dirty="0" smtClean="0"/>
                        <a:t>8</a:t>
                      </a:r>
                      <a:r>
                        <a:rPr lang="ka-GE" sz="900" dirty="0" smtClean="0"/>
                        <a:t>.08.2011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9856911"/>
              </p:ext>
            </p:extLst>
          </p:nvPr>
        </p:nvGraphicFramePr>
        <p:xfrm>
          <a:off x="1285220" y="4253678"/>
          <a:ext cx="6432461" cy="15087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56980"/>
                <a:gridCol w="956980"/>
                <a:gridCol w="1017492"/>
                <a:gridCol w="1003400"/>
                <a:gridCol w="850048"/>
                <a:gridCol w="956980"/>
                <a:gridCol w="690581"/>
              </a:tblGrid>
              <a:tr h="4320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b="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b="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15.07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>
                          <a:latin typeface="Sylfaen" pitchFamily="18" charset="0"/>
                        </a:rPr>
                        <a:t>შესაბამისობის დადგენა</a:t>
                      </a:r>
                      <a:endParaRPr lang="en-US" sz="900" b="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latin typeface="Sylfaen" pitchFamily="18" charset="0"/>
                        </a:rPr>
                        <a:t>0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3488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N 7894504668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მიღებულია</a:t>
                      </a:r>
                      <a:endParaRPr lang="en-US" sz="900" kern="1200" dirty="0" smtClean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8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ka-GE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პათოლოგანატომიური საქმიანო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ახალი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>
                          <a:solidFill>
                            <a:schemeClr val="dk1"/>
                          </a:solidFill>
                          <a:latin typeface="Sylfaen" pitchFamily="18" charset="0"/>
                          <a:ea typeface="+mn-ea"/>
                          <a:cs typeface="+mn-cs"/>
                        </a:rPr>
                        <a:t>15.07.2011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ka-GE" sz="1800" b="1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cxnSp>
        <p:nvCxnSpPr>
          <p:cNvPr id="10" name="Straight Connector 9"/>
          <p:cNvCxnSpPr/>
          <p:nvPr/>
        </p:nvCxnSpPr>
        <p:spPr>
          <a:xfrm>
            <a:off x="764266" y="4223678"/>
            <a:ext cx="0" cy="1179354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764266" y="4489039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769051" y="4936761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769051" y="5403032"/>
            <a:ext cx="504056" cy="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ounded Rectangle 13"/>
          <p:cNvSpPr/>
          <p:nvPr/>
        </p:nvSpPr>
        <p:spPr bwMode="auto">
          <a:xfrm>
            <a:off x="287524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ახალი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2182403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4083058" y="1582053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5981932" y="1582053"/>
            <a:ext cx="2016224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400" b="1" dirty="0">
                <a:solidFill>
                  <a:schemeClr val="bg1"/>
                </a:solidFill>
                <a:latin typeface="Sylfaen" pitchFamily="18" charset="0"/>
              </a:rPr>
              <a:t>პროცედურის შეწყვეტა</a:t>
            </a:r>
            <a:endParaRPr lang="en-US" sz="1400" b="1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87524" y="1150005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>
                <a:latin typeface="Sylfaen" pitchFamily="18" charset="0"/>
              </a:rPr>
              <a:t>დაწესებულება</a:t>
            </a:r>
            <a:r>
              <a:rPr lang="ka-GE" sz="1200" dirty="0">
                <a:latin typeface="Sylfaen" pitchFamily="18" charset="0"/>
              </a:rPr>
              <a:t>: </a:t>
            </a:r>
            <a:r>
              <a:rPr lang="ka-GE" sz="1200" dirty="0" smtClean="0">
                <a:latin typeface="Sylfaen" pitchFamily="18" charset="0"/>
              </a:rPr>
              <a:t>&lt;საიდენტიფიკაციო კოდი&gt; &lt;</a:t>
            </a:r>
            <a:r>
              <a:rPr lang="ka-GE" sz="1200" dirty="0">
                <a:latin typeface="Sylfaen" pitchFamily="18" charset="0"/>
              </a:rPr>
              <a:t>დასახელება</a:t>
            </a:r>
            <a:r>
              <a:rPr lang="ka-GE" sz="1200" dirty="0" smtClean="0">
                <a:latin typeface="Sylfaen" pitchFamily="18" charset="0"/>
              </a:rPr>
              <a:t>&gt;		 </a:t>
            </a:r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>
                <a:latin typeface="Sylfaen" pitchFamily="18" charset="0"/>
              </a:rPr>
              <a:t>: &lt;სახელი, გვარი&gt;</a:t>
            </a:r>
          </a:p>
        </p:txBody>
      </p:sp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9411576"/>
              </p:ext>
            </p:extLst>
          </p:nvPr>
        </p:nvGraphicFramePr>
        <p:xfrm>
          <a:off x="1278783" y="3238237"/>
          <a:ext cx="6432461" cy="50292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956980"/>
                <a:gridCol w="956980"/>
                <a:gridCol w="1017492"/>
                <a:gridCol w="1006317"/>
                <a:gridCol w="847131"/>
                <a:gridCol w="956980"/>
                <a:gridCol w="690581"/>
              </a:tblGrid>
              <a:tr h="340676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სასწრაფო</a:t>
                      </a:r>
                      <a:r>
                        <a:rPr lang="ka-GE" sz="900" b="0" baseline="0" dirty="0" smtClean="0"/>
                        <a:t> სამედიცინო დახმარებ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გაგზავნილია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/>
                        <a:t>25.08.2011</a:t>
                      </a:r>
                      <a:endParaRPr lang="en-US" sz="900" b="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6911380"/>
              </p:ext>
            </p:extLst>
          </p:nvPr>
        </p:nvGraphicFramePr>
        <p:xfrm>
          <a:off x="323528" y="3745519"/>
          <a:ext cx="7389441" cy="502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6980"/>
                <a:gridCol w="956980"/>
                <a:gridCol w="956980"/>
                <a:gridCol w="1017492"/>
                <a:gridCol w="1004592"/>
                <a:gridCol w="848856"/>
                <a:gridCol w="956980"/>
                <a:gridCol w="690581"/>
              </a:tblGrid>
              <a:tr h="411548"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ლიცენზია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b="0" kern="1200" dirty="0" smtClean="0">
                          <a:solidFill>
                            <a:schemeClr val="tx1"/>
                          </a:solidFill>
                        </a:rPr>
                        <a:t>პათოლოგანატომიური საქმიანობა</a:t>
                      </a:r>
                      <a:endParaRPr lang="en-US" sz="900" b="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N 7894504668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</a:t>
                      </a:r>
                      <a:r>
                        <a:rPr lang="en-US" sz="900" b="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დასრულდა დადებითად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b="0" dirty="0" smtClean="0">
                          <a:solidFill>
                            <a:schemeClr val="tx1"/>
                          </a:solidFill>
                        </a:rPr>
                        <a:t>15.08.2011</a:t>
                      </a:r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900" b="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77AAFD"/>
                    </a:solidFill>
                  </a:tcPr>
                </a:tc>
              </a:tr>
            </a:tbl>
          </a:graphicData>
        </a:graphic>
      </p:graphicFrame>
      <p:sp>
        <p:nvSpPr>
          <p:cNvPr id="22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ი: </a:t>
            </a:r>
            <a:r>
              <a:rPr lang="ka-GE" sz="1800" dirty="0" smtClean="0">
                <a:latin typeface="Sylfaen" pitchFamily="18" charset="0"/>
              </a:rPr>
              <a:t>მაძიებლის ინტერფეის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3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54962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animClr clrSpc="hsl" dir="cw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70588" l="0"/>
                                      </p:by>
                                    </p:animClr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de-DE">
              <a:solidFill>
                <a:srgbClr val="000000"/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9353379"/>
              </p:ext>
            </p:extLst>
          </p:nvPr>
        </p:nvGraphicFramePr>
        <p:xfrm>
          <a:off x="318282" y="1400563"/>
          <a:ext cx="4973798" cy="196640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1291"/>
                <a:gridCol w="880492"/>
                <a:gridCol w="1099807"/>
                <a:gridCol w="864096"/>
                <a:gridCol w="1008112"/>
              </a:tblGrid>
              <a:tr h="676569">
                <a:tc>
                  <a:txBody>
                    <a:bodyPr/>
                    <a:lstStyle/>
                    <a:p>
                      <a:pPr algn="ctr"/>
                      <a:r>
                        <a:rPr lang="ka-GE" sz="1000" kern="1200" dirty="0" smtClean="0"/>
                        <a:t>დოკუმენტ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ტიპი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ვალიდაცია</a:t>
                      </a:r>
                      <a:endParaRPr lang="en-US" sz="1000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მენტარი</a:t>
                      </a:r>
                      <a:endParaRPr lang="en-US" sz="1000" b="1" kern="1200" dirty="0">
                        <a:solidFill>
                          <a:schemeClr val="bg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1000" kern="1200" dirty="0" smtClean="0"/>
                        <a:t>კოპირება</a:t>
                      </a:r>
                      <a:endParaRPr lang="en-US" sz="10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1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ტვირთვ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373165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ოკუმენტი </a:t>
                      </a:r>
                      <a:r>
                        <a:rPr lang="en-US" sz="900" dirty="0" smtClean="0"/>
                        <a:t>2</a:t>
                      </a:r>
                      <a:endParaRPr lang="en-US" sz="900" dirty="0">
                        <a:solidFill>
                          <a:schemeClr val="tx1"/>
                        </a:solidFill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ელექტრონული, ატვირთვ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რ არის მღებულ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41374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დოკუმენტი </a:t>
                      </a:r>
                      <a:r>
                        <a:rPr lang="en-US" sz="900" kern="1200" dirty="0" smtClean="0"/>
                        <a:t>3</a:t>
                      </a:r>
                      <a:endParaRPr lang="en-US" sz="9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ედანი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მიღებულია</a:t>
                      </a:r>
                      <a:endParaRPr lang="en-US" sz="9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0455563"/>
              </p:ext>
            </p:extLst>
          </p:nvPr>
        </p:nvGraphicFramePr>
        <p:xfrm>
          <a:off x="4499992" y="3542506"/>
          <a:ext cx="4464496" cy="25507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64496"/>
              </a:tblGrid>
              <a:tr h="417190">
                <a:tc>
                  <a:txBody>
                    <a:bodyPr/>
                    <a:lstStyle/>
                    <a:p>
                      <a:pPr algn="ctr"/>
                      <a:r>
                        <a:rPr lang="ka-GE" sz="1800" dirty="0" smtClean="0"/>
                        <a:t>ფაილის შევსება</a:t>
                      </a:r>
                      <a:endParaRPr lang="en-US" sz="1800" dirty="0"/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1251571">
                <a:tc>
                  <a:txBody>
                    <a:bodyPr/>
                    <a:lstStyle/>
                    <a:p>
                      <a:r>
                        <a:rPr lang="ka-GE" sz="1000" kern="1200" dirty="0" smtClean="0"/>
                        <a:t>პუნქტი 1 ....................... </a:t>
                      </a:r>
                    </a:p>
                    <a:p>
                      <a:r>
                        <a:rPr lang="ka-GE" sz="1000" kern="1200" dirty="0" smtClean="0"/>
                        <a:t>პუნატი 2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3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4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5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6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7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8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9 .......................</a:t>
                      </a:r>
                    </a:p>
                    <a:p>
                      <a:r>
                        <a:rPr lang="ka-GE" sz="1000" kern="1200" dirty="0" smtClean="0"/>
                        <a:t>პუნქტი 10 .....................</a:t>
                      </a:r>
                    </a:p>
                    <a:p>
                      <a:r>
                        <a:rPr lang="ka-GE" sz="1000" kern="1200" dirty="0" smtClean="0"/>
                        <a:t>პუნატი 11</a:t>
                      </a:r>
                      <a:r>
                        <a:rPr lang="ka-GE" sz="1000" kern="1200" baseline="0" dirty="0" smtClean="0"/>
                        <a:t> </a:t>
                      </a:r>
                      <a:r>
                        <a:rPr lang="ka-GE" sz="1000" kern="1200" dirty="0" smtClean="0"/>
                        <a:t>.....................</a:t>
                      </a:r>
                      <a:endParaRPr lang="en-US" sz="1000" kern="1200" dirty="0">
                        <a:solidFill>
                          <a:schemeClr val="tx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  <a:tr h="36576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7" name="Rounded Rectangle 6"/>
          <p:cNvSpPr/>
          <p:nvPr/>
        </p:nvSpPr>
        <p:spPr bwMode="auto">
          <a:xfrm>
            <a:off x="4654112" y="5793051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2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შენახვა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7549271" y="5793051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606314" y="3490310"/>
            <a:ext cx="1512168" cy="214509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10" name="Picture 2" descr="C:\Users\TATA\AppData\Local\Microsoft\Windows\Temporary Internet Files\Content.IE5\DT5I4WKP\MC900442155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666996">
            <a:off x="319767" y="3419061"/>
            <a:ext cx="358720" cy="358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ounded Rectangle 10"/>
          <p:cNvSpPr/>
          <p:nvPr/>
        </p:nvSpPr>
        <p:spPr bwMode="auto">
          <a:xfrm>
            <a:off x="390292" y="3852062"/>
            <a:ext cx="792087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ატვირთვა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1419831" y="3852062"/>
            <a:ext cx="720080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უარი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083692" y="5793051"/>
            <a:ext cx="1271201" cy="216024"/>
          </a:xfrm>
          <a:prstGeom prst="roundRect">
            <a:avLst/>
          </a:prstGeom>
          <a:solidFill>
            <a:srgbClr val="002060"/>
          </a:solidFill>
          <a:ln>
            <a:solidFill>
              <a:srgbClr val="00206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ka-GE" sz="1200" dirty="0" smtClean="0">
                <a:solidFill>
                  <a:schemeClr val="bg1"/>
                </a:solidFill>
                <a:latin typeface="Sylfaen" pitchFamily="18" charset="0"/>
              </a:rPr>
              <a:t>ბეჭდვა</a:t>
            </a:r>
            <a:endParaRPr lang="en-US" sz="1200" dirty="0">
              <a:solidFill>
                <a:schemeClr val="bg1"/>
              </a:solidFill>
              <a:latin typeface="Sylfaen" pitchFamily="18" charset="0"/>
            </a:endParaRPr>
          </a:p>
        </p:txBody>
      </p:sp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4082168"/>
              </p:ext>
            </p:extLst>
          </p:nvPr>
        </p:nvGraphicFramePr>
        <p:xfrm>
          <a:off x="395536" y="4254218"/>
          <a:ext cx="2945904" cy="18268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45904"/>
              </a:tblGrid>
              <a:tr h="610446">
                <a:tc>
                  <a:txBody>
                    <a:bodyPr/>
                    <a:lstStyle/>
                    <a:p>
                      <a:r>
                        <a:rPr lang="ka-GE" sz="1000" dirty="0" smtClean="0"/>
                        <a:t>კომენტარი</a:t>
                      </a:r>
                      <a:endParaRPr lang="en-US" sz="1000" dirty="0"/>
                    </a:p>
                  </a:txBody>
                  <a:tcPr>
                    <a:solidFill>
                      <a:srgbClr val="0070C0"/>
                    </a:solidFill>
                  </a:tcPr>
                </a:tc>
              </a:tr>
              <a:tr h="1216419">
                <a:tc>
                  <a:txBody>
                    <a:bodyPr/>
                    <a:lstStyle/>
                    <a:p>
                      <a:endParaRPr lang="ka-GE" sz="800" u="sng" dirty="0" smtClean="0"/>
                    </a:p>
                    <a:p>
                      <a:r>
                        <a:rPr lang="ka-GE" sz="800" b="1" u="sng" dirty="0" smtClean="0"/>
                        <a:t>სააგენტო: </a:t>
                      </a:r>
                      <a:r>
                        <a:rPr lang="ka-GE" sz="800" u="sng" dirty="0" smtClean="0"/>
                        <a:t>დოკუმენტი 1 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dirty="0" smtClean="0"/>
                    </a:p>
                    <a:p>
                      <a:endParaRPr lang="ka-GE" sz="800" dirty="0" smtClean="0"/>
                    </a:p>
                    <a:p>
                      <a:r>
                        <a:rPr lang="ka-GE" sz="800" b="1" u="sng" dirty="0" smtClean="0"/>
                        <a:t>მაძიებელი: </a:t>
                      </a:r>
                      <a:r>
                        <a:rPr lang="ka-GE" sz="800" u="sng" dirty="0" smtClean="0"/>
                        <a:t>დოკუმენტი</a:t>
                      </a:r>
                      <a:r>
                        <a:rPr lang="ka-GE" sz="800" u="sng" baseline="0" dirty="0" smtClean="0"/>
                        <a:t> 1: თარიღი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800" dirty="0" smtClean="0"/>
                        <a:t>ტექტსი ტექსტი  ტექტსი ტექსტი </a:t>
                      </a:r>
                      <a:endParaRPr lang="en-US" sz="800" i="0" dirty="0" smtClean="0"/>
                    </a:p>
                  </a:txBody>
                  <a:tcPr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2695695" y="4316881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გაგზავნა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695695" y="4614235"/>
            <a:ext cx="576064" cy="200055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700" b="1" dirty="0" smtClean="0">
                <a:solidFill>
                  <a:schemeClr val="bg1"/>
                </a:solidFill>
              </a:rPr>
              <a:t>უარი</a:t>
            </a:r>
            <a:endParaRPr lang="en-US" sz="700" b="1" dirty="0">
              <a:solidFill>
                <a:schemeClr val="bg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90113" y="4532049"/>
            <a:ext cx="2016224" cy="24622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ka-GE" sz="1000" dirty="0" smtClean="0"/>
              <a:t>ტექსტი ტექსტი ტექსტი</a:t>
            </a:r>
            <a:endParaRPr lang="en-US" sz="1000" dirty="0"/>
          </a:p>
        </p:txBody>
      </p:sp>
      <p:sp>
        <p:nvSpPr>
          <p:cNvPr id="18" name="TextBox 17"/>
          <p:cNvSpPr txBox="1"/>
          <p:nvPr/>
        </p:nvSpPr>
        <p:spPr>
          <a:xfrm>
            <a:off x="5868144" y="1256547"/>
            <a:ext cx="3029582" cy="2031325"/>
          </a:xfrm>
          <a:prstGeom prst="rect">
            <a:avLst/>
          </a:prstGeom>
          <a:solidFill>
            <a:srgbClr val="002060"/>
          </a:solidFill>
          <a:ln w="28575">
            <a:solidFill>
              <a:srgbClr val="00206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ka-GE" sz="1400" b="1" dirty="0" smtClean="0">
                <a:solidFill>
                  <a:schemeClr val="bg1"/>
                </a:solidFill>
              </a:rPr>
              <a:t>დოკუმენტების ტიპები:</a:t>
            </a:r>
          </a:p>
          <a:p>
            <a:pPr algn="ctr"/>
            <a:endParaRPr lang="ka-GE" sz="1400" b="1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ატვირთული</a:t>
            </a:r>
            <a:r>
              <a:rPr lang="ka-GE" sz="1400" dirty="0" smtClean="0">
                <a:solidFill>
                  <a:schemeClr val="bg1"/>
                </a:solidFill>
              </a:rPr>
              <a:t> (ელექტრონული, სკანირებული)</a:t>
            </a:r>
          </a:p>
          <a:p>
            <a:endParaRPr lang="ka-GE" sz="1400" dirty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ელექტრონული</a:t>
            </a:r>
            <a:r>
              <a:rPr lang="ka-GE" sz="1400" dirty="0" smtClean="0">
                <a:solidFill>
                  <a:schemeClr val="bg1"/>
                </a:solidFill>
              </a:rPr>
              <a:t> (შაბლონური ფორმით მოწოდებული)</a:t>
            </a:r>
          </a:p>
          <a:p>
            <a:endParaRPr lang="ka-GE" sz="1400" dirty="0" smtClean="0">
              <a:solidFill>
                <a:schemeClr val="bg1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b="1" dirty="0" smtClean="0">
                <a:solidFill>
                  <a:schemeClr val="bg1"/>
                </a:solidFill>
              </a:rPr>
              <a:t>მატერიალური</a:t>
            </a:r>
            <a:r>
              <a:rPr lang="ka-GE" sz="1400" dirty="0" smtClean="0">
                <a:solidFill>
                  <a:schemeClr val="bg1"/>
                </a:solidFill>
              </a:rPr>
              <a:t> (დედანი)</a:t>
            </a:r>
          </a:p>
        </p:txBody>
      </p:sp>
      <p:sp>
        <p:nvSpPr>
          <p:cNvPr id="19" name="Title 1"/>
          <p:cNvSpPr txBox="1">
            <a:spLocks/>
          </p:cNvSpPr>
          <p:nvPr/>
        </p:nvSpPr>
        <p:spPr>
          <a:xfrm>
            <a:off x="107504" y="836712"/>
            <a:ext cx="8506147" cy="419835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600" dirty="0" smtClean="0">
                <a:latin typeface="Sylfaen" pitchFamily="18" charset="0"/>
                <a:ea typeface="+mn-ea"/>
                <a:cs typeface="+mn-cs"/>
              </a:rPr>
              <a:t>მაძიებლის მიერ დოკუმენტების წარმოების პროცესი</a:t>
            </a:r>
            <a:endParaRPr lang="en-US" sz="1600" dirty="0">
              <a:latin typeface="Sylfaen" pitchFamily="18" charset="0"/>
              <a:ea typeface="+mn-ea"/>
              <a:cs typeface="+mn-cs"/>
            </a:endParaRPr>
          </a:p>
        </p:txBody>
      </p: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78810" y="21217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0589" y="2555721"/>
            <a:ext cx="305927" cy="305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3684888" y="300134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145973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492" y="2590855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4" descr="C:\Users\TATA\AppData\Local\Microsoft\Windows\Temporary Internet Files\Content.IE5\DT5I4WKP\MC900441495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9975" y="3032185"/>
            <a:ext cx="235657" cy="23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7" name="Title 1"/>
          <p:cNvSpPr txBox="1">
            <a:spLocks/>
          </p:cNvSpPr>
          <p:nvPr/>
        </p:nvSpPr>
        <p:spPr>
          <a:xfrm>
            <a:off x="107504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sz="1800" dirty="0" smtClean="0">
                <a:latin typeface="Sylfaen" pitchFamily="18" charset="0"/>
              </a:rPr>
              <a:t>მაძიებლის ინტერფეისი</a:t>
            </a:r>
            <a:endParaRPr lang="en-US" sz="1800" dirty="0">
              <a:latin typeface="Sylfaen" pitchFamily="18" charset="0"/>
            </a:endParaRPr>
          </a:p>
        </p:txBody>
      </p:sp>
      <p:sp>
        <p:nvSpPr>
          <p:cNvPr id="28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6166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1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097410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746677"/>
              </p:ext>
            </p:extLst>
          </p:nvPr>
        </p:nvGraphicFramePr>
        <p:xfrm>
          <a:off x="253480" y="2443648"/>
          <a:ext cx="8711008" cy="32438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8476"/>
                <a:gridCol w="987303"/>
                <a:gridCol w="1072143"/>
                <a:gridCol w="863637"/>
                <a:gridCol w="879009"/>
                <a:gridCol w="864096"/>
                <a:gridCol w="1008112"/>
                <a:gridCol w="1120342"/>
                <a:gridCol w="967890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ვიზა</a:t>
                      </a:r>
                      <a:r>
                        <a:rPr lang="en-US" sz="1000" dirty="0" smtClean="0"/>
                        <a:t> </a:t>
                      </a:r>
                      <a:r>
                        <a:rPr lang="ka-GE" sz="1000" dirty="0" smtClean="0"/>
                        <a:t>კომენტარით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lt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 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ული დაწესებულ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განხილვის პროცესშ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3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>
                          <a:latin typeface="Sylfaen" pitchFamily="18" charset="0"/>
                        </a:rPr>
                        <a:t>თანამშრომელი 2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771800" y="933981"/>
            <a:ext cx="2808312" cy="1261884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პირველადი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accent6">
                    <a:lumMod val="50000"/>
                  </a:schemeClr>
                </a:solidFill>
              </a:rPr>
              <a:t>თანამშრომელი 1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6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600" dirty="0">
              <a:solidFill>
                <a:schemeClr val="tx1"/>
              </a:solidFill>
            </a:endParaRPr>
          </a:p>
        </p:txBody>
      </p:sp>
      <p:cxnSp>
        <p:nvCxnSpPr>
          <p:cNvPr id="9" name="Elbow Connector 8"/>
          <p:cNvCxnSpPr/>
          <p:nvPr/>
        </p:nvCxnSpPr>
        <p:spPr>
          <a:xfrm>
            <a:off x="5580112" y="1582053"/>
            <a:ext cx="353690" cy="2111712"/>
          </a:xfrm>
          <a:prstGeom prst="bentConnector2">
            <a:avLst/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747" y="5295658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25943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2" y="5327605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1" y="42187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6098986" y="988566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5" name="Rounded Rectangle 14"/>
          <p:cNvSpPr/>
          <p:nvPr/>
        </p:nvSpPr>
        <p:spPr bwMode="auto">
          <a:xfrm>
            <a:off x="323528" y="1798077"/>
            <a:ext cx="1584176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3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დაგზავნა</a:t>
            </a:r>
            <a:endParaRPr kumimoji="0" lang="en-US" sz="13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pic>
        <p:nvPicPr>
          <p:cNvPr id="16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69777" y="1557094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536822" y="157161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8536821" y="182739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9" name="Elbow Connector 21"/>
          <p:cNvCxnSpPr>
            <a:stCxn id="14" idx="2"/>
          </p:cNvCxnSpPr>
          <p:nvPr/>
        </p:nvCxnSpPr>
        <p:spPr>
          <a:xfrm rot="16200000" flipH="1">
            <a:off x="6285950" y="3367900"/>
            <a:ext cx="2419568" cy="2"/>
          </a:xfrm>
          <a:prstGeom prst="bentConnector3">
            <a:avLst>
              <a:gd name="adj1" fmla="val 50000"/>
            </a:avLst>
          </a:prstGeom>
          <a:ln w="12700">
            <a:solidFill>
              <a:srgbClr val="FF0000"/>
            </a:solidFill>
            <a:headEnd type="arrow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7585900" y="4781758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280" y="4822413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4408" y="1870085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424330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1348588"/>
            <a:ext cx="305473" cy="305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671173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C:\Users\TATA\AppData\Local\Microsoft\Windows\Temporary Internet Files\Content.IE5\RMUS7UEQ\MC900431640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930522"/>
            <a:ext cx="209178" cy="209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1439" y="1669963"/>
            <a:ext cx="204453" cy="204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35496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</a:p>
        </p:txBody>
      </p:sp>
      <p:sp>
        <p:nvSpPr>
          <p:cNvPr id="30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73464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ka-GE" smtClean="0">
                <a:solidFill>
                  <a:srgbClr val="000000"/>
                </a:solidFill>
              </a:rPr>
              <a:t>გვერდი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r>
              <a:rPr lang="de-DE" smtClean="0">
                <a:solidFill>
                  <a:srgbClr val="000000"/>
                </a:solidFill>
                <a:sym typeface="Wingdings" pitchFamily="2" charset="2"/>
              </a:rPr>
              <a:t></a:t>
            </a:r>
            <a:r>
              <a:rPr lang="de-DE" smtClean="0">
                <a:solidFill>
                  <a:srgbClr val="000000"/>
                </a:solidFill>
              </a:rPr>
              <a:t> </a:t>
            </a:r>
            <a:fld id="{C021A836-F097-418B-B543-856876A7A336}" type="slidenum">
              <a:rPr lang="de-DE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de-DE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1520" y="1222013"/>
            <a:ext cx="8136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1200" b="1" dirty="0" smtClean="0">
                <a:latin typeface="Sylfaen" pitchFamily="18" charset="0"/>
              </a:rPr>
              <a:t>მომხმარებელი</a:t>
            </a:r>
            <a:r>
              <a:rPr lang="ka-GE" sz="1200" dirty="0" smtClean="0">
                <a:latin typeface="Sylfaen" pitchFamily="18" charset="0"/>
              </a:rPr>
              <a:t>: </a:t>
            </a:r>
            <a:r>
              <a:rPr lang="ka-GE" sz="1200" dirty="0">
                <a:latin typeface="Sylfaen" pitchFamily="18" charset="0"/>
              </a:rPr>
              <a:t>&lt;სახელი, გვარი&gt;</a:t>
            </a:r>
            <a:endParaRPr lang="en-US" sz="1200" dirty="0">
              <a:latin typeface="Sylfaen" pitchFamily="18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2156520" y="179807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გაგზავნ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sp>
        <p:nvSpPr>
          <p:cNvPr id="7" name="Rounded Rectangle 6"/>
          <p:cNvSpPr/>
          <p:nvPr/>
        </p:nvSpPr>
        <p:spPr bwMode="auto">
          <a:xfrm>
            <a:off x="251520" y="1798077"/>
            <a:ext cx="1872208" cy="360040"/>
          </a:xfrm>
          <a:prstGeom prst="roundRect">
            <a:avLst/>
          </a:prstGeom>
          <a:ln w="1270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ka-GE" sz="1400" b="1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Sylfaen" pitchFamily="18" charset="0"/>
              </a:rPr>
              <a:t>ნახვა/რედაქტირება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Sylfaen" pitchFamily="18" charset="0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074734"/>
              </p:ext>
            </p:extLst>
          </p:nvPr>
        </p:nvGraphicFramePr>
        <p:xfrm>
          <a:off x="253480" y="2443648"/>
          <a:ext cx="8380044" cy="32438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2440"/>
                <a:gridCol w="949792"/>
                <a:gridCol w="1031408"/>
                <a:gridCol w="830824"/>
                <a:gridCol w="931116"/>
                <a:gridCol w="931116"/>
                <a:gridCol w="1040744"/>
                <a:gridCol w="859432"/>
                <a:gridCol w="893172"/>
              </a:tblGrid>
              <a:tr h="647700"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კატეგორი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სამედ. საქმიანობა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dirty="0" smtClean="0"/>
                        <a:t>მაძიებელ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პროცედურის დაწყების თარიღ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1000" baseline="0" dirty="0" smtClean="0"/>
                        <a:t>სტატუსი</a:t>
                      </a:r>
                      <a:endParaRPr lang="en-US" sz="10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ტატუსის თარიღ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შემსრულებელი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ვიზა  კომენტარით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შესრულების ბოლო თარიღი</a:t>
                      </a:r>
                      <a:endParaRPr lang="en-US" sz="800" b="1" kern="1200" dirty="0">
                        <a:solidFill>
                          <a:schemeClr val="lt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070C0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ნგარიშგ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 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05.12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5.12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5009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წრაფო</a:t>
                      </a:r>
                      <a:r>
                        <a:rPr lang="ka-GE" sz="900" baseline="0" dirty="0" smtClean="0"/>
                        <a:t> სამედიცინო დახმარ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25.08.2011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ახალ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5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27.08.2011</a:t>
                      </a:r>
                      <a:endParaRPr lang="en-US" sz="800" dirty="0"/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ნებართვ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800" dirty="0" smtClean="0"/>
                        <a:t>სტაციონარული დაწესებულება</a:t>
                      </a:r>
                      <a:endParaRPr lang="en-US" sz="8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0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განხილვის პროცესშ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1.08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ხელი, გვარი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5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900" kern="1200" dirty="0" smtClean="0"/>
                        <a:t>შეტყობინება</a:t>
                      </a:r>
                      <a:endParaRPr lang="en-US" sz="9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მაღალი რისკის შემცველი სამედიცინო საქმიანობა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Sylfaen" pitchFamily="18" charset="0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15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უარით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30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30.07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  <a:tr h="501000"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ლიცენზი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სამართლო სამედიცინო ექსპერტიზ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სამედიცინო</a:t>
                      </a:r>
                    </a:p>
                    <a:p>
                      <a:pPr algn="ctr"/>
                      <a:r>
                        <a:rPr lang="ka-GE" sz="900" dirty="0" smtClean="0"/>
                        <a:t>დაწესებულება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01.06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დასრულდა დადებითად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ka-GE" sz="900" dirty="0" smtClean="0"/>
                        <a:t>22.07.2011</a:t>
                      </a: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a-GE" sz="900" dirty="0" smtClean="0"/>
                        <a:t>სახელი, გვარი</a:t>
                      </a:r>
                      <a:endParaRPr lang="en-US" sz="900" dirty="0" smtClean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900" dirty="0">
                        <a:latin typeface="Sylfaen" pitchFamily="18" charset="0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ka-GE" sz="800" kern="1200" dirty="0" smtClean="0"/>
                        <a:t>20.08.2011</a:t>
                      </a:r>
                      <a:endParaRPr lang="en-US" sz="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9CC1FE"/>
                    </a:solidFill>
                  </a:tcPr>
                </a:tc>
              </a:tr>
            </a:tbl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350" y="3324363"/>
            <a:ext cx="104791" cy="9526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00" y="4340352"/>
            <a:ext cx="104791" cy="9526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143" y="3815590"/>
            <a:ext cx="104791" cy="95263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374" y="4894421"/>
            <a:ext cx="104791" cy="95263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0745" y="5398477"/>
            <a:ext cx="104791" cy="95263"/>
          </a:xfrm>
          <a:prstGeom prst="rect">
            <a:avLst/>
          </a:prstGeom>
        </p:spPr>
      </p:pic>
      <p:pic>
        <p:nvPicPr>
          <p:cNvPr id="15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2311" y="5245646"/>
            <a:ext cx="377481" cy="3774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3040" y="4811616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155200" y="979661"/>
            <a:ext cx="2793494" cy="1169551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ka-GE" sz="1400" b="1" dirty="0">
                <a:solidFill>
                  <a:srgbClr val="002060"/>
                </a:solidFill>
              </a:rPr>
              <a:t>ლიცენზია/ნებართვების დოკ</a:t>
            </a:r>
            <a:r>
              <a:rPr lang="ka-GE" sz="1400" b="1" dirty="0" smtClean="0">
                <a:solidFill>
                  <a:srgbClr val="002060"/>
                </a:solidFill>
              </a:rPr>
              <a:t>. საჯარო განხილვის </a:t>
            </a:r>
            <a:r>
              <a:rPr lang="ka-GE" sz="1400" b="1" dirty="0">
                <a:solidFill>
                  <a:srgbClr val="002060"/>
                </a:solidFill>
              </a:rPr>
              <a:t>ჯგუფი</a:t>
            </a:r>
            <a:endParaRPr lang="en-US" sz="1400" b="1" dirty="0">
              <a:solidFill>
                <a:srgbClr val="002060"/>
              </a:solidFill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bg1">
                    <a:lumMod val="50000"/>
                  </a:schemeClr>
                </a:solidFill>
              </a:rPr>
              <a:t>თანამშრომელი 1               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2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თანამშრომელი 3</a:t>
            </a:r>
            <a:endParaRPr lang="en-US" sz="1400" dirty="0">
              <a:solidFill>
                <a:schemeClr val="tx1"/>
              </a:solidFill>
            </a:endParaRPr>
          </a:p>
        </p:txBody>
      </p:sp>
      <p:cxnSp>
        <p:nvCxnSpPr>
          <p:cNvPr id="18" name="Elbow Connector 17"/>
          <p:cNvCxnSpPr>
            <a:endCxn id="17" idx="3"/>
          </p:cNvCxnSpPr>
          <p:nvPr/>
        </p:nvCxnSpPr>
        <p:spPr>
          <a:xfrm rot="16200000" flipV="1">
            <a:off x="5823547" y="2689584"/>
            <a:ext cx="2609904" cy="359610"/>
          </a:xfrm>
          <a:prstGeom prst="bentConnector2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0" y="157161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:\Users\TATA\AppData\Local\Microsoft\Windows\Temporary Internet Files\Content.IE5\50F0CZZJ\MC900441310[1]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564437"/>
            <a:ext cx="333181" cy="3331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182" y="1897617"/>
            <a:ext cx="199739" cy="19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C:\Users\TATA\AppData\Local\Microsoft\Windows\Temporary Internet Files\Content.IE5\50F0CZZJ\MC900442167[1]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874280">
            <a:off x="6517781" y="1840679"/>
            <a:ext cx="297330" cy="2973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3" descr="C:\Users\TATA\AppData\Local\Microsoft\Windows\Temporary Internet Files\Content.IE5\UXVOPX3E\MC900432537[1]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288" y="4246349"/>
            <a:ext cx="216024" cy="21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Title 1"/>
          <p:cNvSpPr txBox="1">
            <a:spLocks/>
          </p:cNvSpPr>
          <p:nvPr/>
        </p:nvSpPr>
        <p:spPr>
          <a:xfrm>
            <a:off x="35496" y="474777"/>
            <a:ext cx="8534415" cy="432048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53975" lvl="5">
              <a:buClr>
                <a:srgbClr val="C00000"/>
              </a:buClr>
            </a:pPr>
            <a:r>
              <a:rPr lang="ka-GE" sz="1800" b="1" dirty="0" smtClean="0">
                <a:latin typeface="Sylfaen" pitchFamily="18" charset="0"/>
              </a:rPr>
              <a:t>სისტემის</a:t>
            </a:r>
            <a:r>
              <a:rPr lang="en-US" sz="1800" b="1" dirty="0" smtClean="0">
                <a:latin typeface="Sylfaen" pitchFamily="18" charset="0"/>
              </a:rPr>
              <a:t> </a:t>
            </a:r>
            <a:r>
              <a:rPr lang="ka-GE" sz="1800" b="1" dirty="0" smtClean="0">
                <a:latin typeface="Sylfaen" pitchFamily="18" charset="0"/>
              </a:rPr>
              <a:t>კომპონენტები: </a:t>
            </a:r>
            <a:r>
              <a:rPr lang="ka-GE" dirty="0" smtClean="0">
                <a:latin typeface="Sylfaen" pitchFamily="18" charset="0"/>
              </a:rPr>
              <a:t>რეგულირების </a:t>
            </a:r>
            <a:r>
              <a:rPr lang="ka-GE" dirty="0">
                <a:latin typeface="Sylfaen" pitchFamily="18" charset="0"/>
              </a:rPr>
              <a:t>სააგენტოს ვებ-ინტერფეისი</a:t>
            </a:r>
          </a:p>
        </p:txBody>
      </p:sp>
      <p:sp>
        <p:nvSpPr>
          <p:cNvPr id="26" name="TextBox 30"/>
          <p:cNvSpPr txBox="1"/>
          <p:nvPr/>
        </p:nvSpPr>
        <p:spPr>
          <a:xfrm>
            <a:off x="93748" y="116632"/>
            <a:ext cx="81369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ka-GE" sz="2000" b="1" dirty="0" smtClean="0">
                <a:solidFill>
                  <a:srgbClr val="C00000"/>
                </a:solidFill>
              </a:rPr>
              <a:t>ელექტრონული საოპერაციო სისტემა - რეგულირების მოდული</a:t>
            </a:r>
            <a:endParaRPr lang="en-US" sz="2000" b="1" dirty="0">
              <a:solidFill>
                <a:srgbClr val="C00000"/>
              </a:solidFill>
              <a:latin typeface="Sylfae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69151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theme/theme1.xml><?xml version="1.0" encoding="utf-8"?>
<a:theme xmlns:a="http://schemas.openxmlformats.org/drawingml/2006/main" name="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resentationLoad">
  <a:themeElements>
    <a:clrScheme name="PresentationLoad 1">
      <a:dk1>
        <a:srgbClr val="000000"/>
      </a:dk1>
      <a:lt1>
        <a:srgbClr val="FFFFFF"/>
      </a:lt1>
      <a:dk2>
        <a:srgbClr val="920404"/>
      </a:dk2>
      <a:lt2>
        <a:srgbClr val="4C7013"/>
      </a:lt2>
      <a:accent1>
        <a:srgbClr val="C40505"/>
      </a:accent1>
      <a:accent2>
        <a:srgbClr val="D03737"/>
      </a:accent2>
      <a:accent3>
        <a:srgbClr val="FFFFFF"/>
      </a:accent3>
      <a:accent4>
        <a:srgbClr val="000000"/>
      </a:accent4>
      <a:accent5>
        <a:srgbClr val="DEAAAA"/>
      </a:accent5>
      <a:accent6>
        <a:srgbClr val="BC3131"/>
      </a:accent6>
      <a:hlink>
        <a:srgbClr val="CB7B7B"/>
      </a:hlink>
      <a:folHlink>
        <a:srgbClr val="D2B1B0"/>
      </a:folHlink>
    </a:clrScheme>
    <a:fontScheme name="PresentationLoa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ოფისი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0000" tIns="46800" rIns="90000" bIns="4680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PresentationLoad 1">
        <a:dk1>
          <a:srgbClr val="000000"/>
        </a:dk1>
        <a:lt1>
          <a:srgbClr val="FFFFFF"/>
        </a:lt1>
        <a:dk2>
          <a:srgbClr val="920404"/>
        </a:dk2>
        <a:lt2>
          <a:srgbClr val="4C7013"/>
        </a:lt2>
        <a:accent1>
          <a:srgbClr val="C40505"/>
        </a:accent1>
        <a:accent2>
          <a:srgbClr val="D03737"/>
        </a:accent2>
        <a:accent3>
          <a:srgbClr val="FFFFFF"/>
        </a:accent3>
        <a:accent4>
          <a:srgbClr val="000000"/>
        </a:accent4>
        <a:accent5>
          <a:srgbClr val="DEAAAA"/>
        </a:accent5>
        <a:accent6>
          <a:srgbClr val="BC3131"/>
        </a:accent6>
        <a:hlink>
          <a:srgbClr val="CB7B7B"/>
        </a:hlink>
        <a:folHlink>
          <a:srgbClr val="D2B1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4</TotalTime>
  <Words>1161</Words>
  <Application>Microsoft Office PowerPoint</Application>
  <PresentationFormat>On-screen Show (4:3)</PresentationFormat>
  <Paragraphs>625</Paragraphs>
  <Slides>1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PresentationLoad</vt:lpstr>
      <vt:lpstr>1_PresentationLoad</vt:lpstr>
      <vt:lpstr>Visio</vt:lpstr>
      <vt:lpstr>ჯანმრთელობის დაცვის  ერთიანი საინფორმაციო სისტემა ელექტრონული სერვისების სქემა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ჯანმრთელობის დაცვის  ერთიანი საინფორმაციო სისტემა</dc:title>
  <dc:creator>TATA</dc:creator>
  <cp:lastModifiedBy>Tata</cp:lastModifiedBy>
  <cp:revision>67</cp:revision>
  <dcterms:created xsi:type="dcterms:W3CDTF">2011-11-08T11:27:39Z</dcterms:created>
  <dcterms:modified xsi:type="dcterms:W3CDTF">2012-09-13T10:35:19Z</dcterms:modified>
</cp:coreProperties>
</file>